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033681897"/>
        <w:docPartObj>
          <w:docPartGallery w:val="Cover Pages"/>
          <w:docPartUnique/>
        </w:docPartObj>
      </w:sdtPr>
      <w:sdtEndPr>
        <w:rPr>
          <w:sz w:val="20"/>
          <w:szCs w:val="20"/>
        </w:rPr>
      </w:sdtEndPr>
      <w:sdtContent>
        <w:p w:rsidR="00B40104" w:rsidRDefault="00B40104"/>
        <w:p w:rsidR="00B40104" w:rsidRDefault="00B40104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6829"/>
          </w:tblGrid>
          <w:tr w:rsidR="00B40104" w:rsidTr="00B40104">
            <w:tc>
              <w:tcPr>
                <w:tcW w:w="682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作者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B40104" w:rsidRDefault="00F250D7">
                    <w:pPr>
                      <w:pStyle w:val="a9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資訊部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日期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8-12-10T00:00:00Z">
                    <w:dateFormat w:val="yyyy/M/d"/>
                    <w:lid w:val="zh-TW"/>
                    <w:storeMappedDataAs w:val="dateTime"/>
                    <w:calendar w:val="gregorian"/>
                  </w:date>
                </w:sdtPr>
                <w:sdtEndPr/>
                <w:sdtContent>
                  <w:p w:rsidR="00B40104" w:rsidRDefault="00E022A3">
                    <w:pPr>
                      <w:pStyle w:val="a9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2018/12/10</w:t>
                    </w:r>
                  </w:p>
                </w:sdtContent>
              </w:sdt>
              <w:p w:rsidR="00B40104" w:rsidRDefault="00B40104">
                <w:pPr>
                  <w:pStyle w:val="a9"/>
                  <w:rPr>
                    <w:color w:val="4F81BD" w:themeColor="accent1"/>
                  </w:rPr>
                </w:pPr>
              </w:p>
            </w:tc>
          </w:tr>
        </w:tbl>
        <w:p w:rsidR="00B40104" w:rsidRDefault="00B40104">
          <w:r>
            <w:rPr>
              <w:noProof/>
            </w:rPr>
            <w:drawing>
              <wp:inline distT="0" distB="0" distL="0" distR="0" wp14:anchorId="2CCC57C2" wp14:editId="364F6646">
                <wp:extent cx="4838700" cy="2255880"/>
                <wp:effectExtent l="0" t="0" r="0" b="0"/>
                <wp:docPr id="3" name="圖片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1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38700" cy="22558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tbl>
          <w:tblPr>
            <w:tblpPr w:leftFromText="187" w:rightFromText="187" w:vertAnchor="page" w:horzAnchor="margin" w:tblpXSpec="center" w:tblpY="627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6829"/>
          </w:tblGrid>
          <w:tr w:rsidR="00B40104" w:rsidTr="00B40104">
            <w:sdt>
              <w:sdtPr>
                <w:rPr>
                  <w:rFonts w:asciiTheme="majorHAnsi" w:eastAsiaTheme="majorEastAsia" w:hAnsiTheme="majorHAnsi" w:cstheme="majorBidi" w:hint="eastAsia"/>
                  <w:b/>
                  <w:sz w:val="96"/>
                  <w:szCs w:val="96"/>
                </w:rPr>
                <w:alias w:val="公司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6829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40104" w:rsidRPr="001310B0" w:rsidRDefault="00E022A3" w:rsidP="00B40104">
                    <w:pPr>
                      <w:pStyle w:val="a9"/>
                      <w:rPr>
                        <w:rFonts w:asciiTheme="majorHAnsi" w:eastAsiaTheme="majorEastAsia" w:hAnsiTheme="majorHAnsi" w:cstheme="majorBidi"/>
                        <w:b/>
                        <w:sz w:val="96"/>
                        <w:szCs w:val="96"/>
                      </w:rPr>
                    </w:pPr>
                    <w:proofErr w:type="gramStart"/>
                    <w:r>
                      <w:rPr>
                        <w:rFonts w:asciiTheme="majorHAnsi" w:eastAsiaTheme="majorEastAsia" w:hAnsiTheme="majorHAnsi" w:cstheme="majorBidi" w:hint="eastAsia"/>
                        <w:b/>
                        <w:sz w:val="96"/>
                        <w:szCs w:val="96"/>
                      </w:rPr>
                      <w:t>巨騰國際</w:t>
                    </w:r>
                    <w:proofErr w:type="gramEnd"/>
                  </w:p>
                </w:tc>
              </w:sdtContent>
            </w:sdt>
          </w:tr>
          <w:tr w:rsidR="00B40104" w:rsidTr="00B40104">
            <w:tc>
              <w:tcPr>
                <w:tcW w:w="6829" w:type="dxa"/>
              </w:tcPr>
              <w:sdt>
                <w:sdtPr>
                  <w:rPr>
                    <w:rFonts w:ascii="Arial" w:eastAsia="標楷體" w:hAnsi="標楷體" w:cs="Arial"/>
                    <w:snapToGrid w:val="0"/>
                    <w:color w:val="0000FF"/>
                    <w:sz w:val="56"/>
                  </w:rPr>
                  <w:alias w:val="標題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B40104" w:rsidRDefault="00E022A3" w:rsidP="00B40104">
                    <w:pPr>
                      <w:pStyle w:val="a9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="Arial" w:eastAsia="標楷體" w:hAnsi="標楷體" w:cs="Arial" w:hint="eastAsia"/>
                        <w:snapToGrid w:val="0"/>
                        <w:color w:val="0000FF"/>
                        <w:sz w:val="56"/>
                      </w:rPr>
                      <w:t>微軟</w:t>
                    </w:r>
                    <w:r>
                      <w:rPr>
                        <w:rFonts w:ascii="Arial" w:eastAsia="標楷體" w:hAnsi="標楷體" w:cs="Arial" w:hint="eastAsia"/>
                        <w:snapToGrid w:val="0"/>
                        <w:color w:val="0000FF"/>
                        <w:sz w:val="56"/>
                      </w:rPr>
                      <w:t>SFC</w:t>
                    </w:r>
                    <w:r>
                      <w:rPr>
                        <w:rFonts w:ascii="Arial" w:eastAsia="標楷體" w:hAnsi="標楷體" w:cs="Arial" w:hint="eastAsia"/>
                        <w:snapToGrid w:val="0"/>
                        <w:color w:val="0000FF"/>
                        <w:sz w:val="56"/>
                      </w:rPr>
                      <w:t>系統開發設計文件</w:t>
                    </w:r>
                  </w:p>
                </w:sdtContent>
              </w:sdt>
            </w:tc>
          </w:tr>
          <w:tr w:rsidR="00B40104" w:rsidTr="00B40104">
            <w:sdt>
              <w:sdtPr>
                <w:rPr>
                  <w:rFonts w:asciiTheme="majorHAnsi" w:eastAsiaTheme="majorEastAsia" w:hAnsiTheme="majorHAnsi" w:cstheme="majorBidi"/>
                </w:rPr>
                <w:alias w:val="副標題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6829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40104" w:rsidRDefault="00E022A3" w:rsidP="00B70BDF">
                    <w:pPr>
                      <w:pStyle w:val="a9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</w:rPr>
                      <w:t xml:space="preserve"> MFG data tracibility</w:t>
                    </w:r>
                    <w:r>
                      <w:rPr>
                        <w:rFonts w:asciiTheme="majorHAnsi" w:eastAsiaTheme="majorEastAsia" w:hAnsiTheme="majorHAnsi" w:cstheme="majorBidi" w:hint="eastAsia"/>
                      </w:rPr>
                      <w:t>系統開發設計文件</w:t>
                    </w:r>
                  </w:p>
                </w:tc>
              </w:sdtContent>
            </w:sdt>
          </w:tr>
        </w:tbl>
        <w:p w:rsidR="00B40104" w:rsidRDefault="00B40104" w:rsidP="00B40104">
          <w:pPr>
            <w:widowControl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br w:type="page"/>
          </w:r>
        </w:p>
      </w:sdtContent>
    </w:sdt>
    <w:p w:rsidR="00A50A25" w:rsidRDefault="00A50A25">
      <w:pPr>
        <w:widowControl/>
      </w:pPr>
    </w:p>
    <w:p w:rsidR="00A50A25" w:rsidRPr="001C2713" w:rsidRDefault="00A50A25" w:rsidP="00A50A25">
      <w:pPr>
        <w:pStyle w:val="D"/>
        <w:outlineLvl w:val="0"/>
      </w:pPr>
      <w:bookmarkStart w:id="0" w:name="_Toc363738695"/>
      <w:bookmarkStart w:id="1" w:name="_Toc535488962"/>
      <w:r w:rsidRPr="00423791">
        <w:t>目</w:t>
      </w:r>
      <w:r>
        <w:rPr>
          <w:rFonts w:hint="eastAsia"/>
        </w:rPr>
        <w:t xml:space="preserve">    </w:t>
      </w:r>
      <w:r w:rsidRPr="00423791">
        <w:t>錄</w:t>
      </w:r>
      <w:bookmarkEnd w:id="0"/>
      <w:bookmarkEnd w:id="1"/>
    </w:p>
    <w:p w:rsidR="004B56EA" w:rsidRDefault="004B56EA"/>
    <w:p w:rsidR="00113922" w:rsidRDefault="00752454">
      <w:pPr>
        <w:pStyle w:val="12"/>
        <w:tabs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r>
        <w:rPr>
          <w:b w:val="0"/>
          <w:bCs w:val="0"/>
          <w:caps w:val="0"/>
        </w:rPr>
        <w:fldChar w:fldCharType="begin"/>
      </w:r>
      <w:r>
        <w:rPr>
          <w:b w:val="0"/>
          <w:bCs w:val="0"/>
          <w:caps w:val="0"/>
        </w:rPr>
        <w:instrText xml:space="preserve"> TOC \o "1-3" \h \z \u </w:instrText>
      </w:r>
      <w:r>
        <w:rPr>
          <w:b w:val="0"/>
          <w:bCs w:val="0"/>
          <w:caps w:val="0"/>
        </w:rPr>
        <w:fldChar w:fldCharType="separate"/>
      </w:r>
      <w:hyperlink w:anchor="_Toc535488962" w:history="1">
        <w:r w:rsidR="00113922" w:rsidRPr="00854CE1">
          <w:rPr>
            <w:rStyle w:val="af0"/>
            <w:rFonts w:hint="eastAsia"/>
            <w:noProof/>
          </w:rPr>
          <w:t>目</w:t>
        </w:r>
        <w:r w:rsidR="00113922" w:rsidRPr="00854CE1">
          <w:rPr>
            <w:rStyle w:val="af0"/>
            <w:noProof/>
          </w:rPr>
          <w:t xml:space="preserve">    </w:t>
        </w:r>
        <w:r w:rsidR="00113922" w:rsidRPr="00854CE1">
          <w:rPr>
            <w:rStyle w:val="af0"/>
            <w:rFonts w:hint="eastAsia"/>
            <w:noProof/>
          </w:rPr>
          <w:t>錄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1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12"/>
        <w:tabs>
          <w:tab w:val="left" w:pos="1120"/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hyperlink w:anchor="_Toc535488963" w:history="1">
        <w:r w:rsidR="00113922" w:rsidRPr="00854CE1">
          <w:rPr>
            <w:rStyle w:val="af0"/>
            <w:rFonts w:hint="eastAsia"/>
            <w:noProof/>
          </w:rPr>
          <w:t>第一章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asciiTheme="minorHAnsi" w:eastAsiaTheme="minorEastAsia" w:hAnsiTheme="minorHAnsi"/>
            <w:b w:val="0"/>
            <w:bCs w:val="0"/>
            <w:caps w:val="0"/>
            <w:noProof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簡介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64" w:history="1">
        <w:r w:rsidR="00113922" w:rsidRPr="00854CE1">
          <w:rPr>
            <w:rStyle w:val="af0"/>
            <w:rFonts w:hint="eastAsia"/>
            <w:noProof/>
          </w:rPr>
          <w:t>第一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版本變更記錄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65" w:history="1">
        <w:r w:rsidR="00113922" w:rsidRPr="00854CE1">
          <w:rPr>
            <w:rStyle w:val="af0"/>
            <w:noProof/>
          </w:rPr>
          <w:t>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程式變更紀錄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66" w:history="1">
        <w:r w:rsidR="00113922" w:rsidRPr="00854CE1">
          <w:rPr>
            <w:rStyle w:val="af0"/>
            <w:noProof/>
          </w:rPr>
          <w:t>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文件變更紀錄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6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67" w:history="1">
        <w:r w:rsidR="00113922" w:rsidRPr="00854CE1">
          <w:rPr>
            <w:rStyle w:val="af0"/>
            <w:rFonts w:hint="eastAsia"/>
            <w:noProof/>
          </w:rPr>
          <w:t>第二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系統流程圖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7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68" w:history="1">
        <w:r w:rsidR="00113922" w:rsidRPr="00854CE1">
          <w:rPr>
            <w:rStyle w:val="af0"/>
            <w:rFonts w:hint="eastAsia"/>
            <w:noProof/>
          </w:rPr>
          <w:t>第三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系統功能架構圖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8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69" w:history="1">
        <w:r w:rsidR="00113922" w:rsidRPr="00854CE1">
          <w:rPr>
            <w:rStyle w:val="af0"/>
            <w:rFonts w:hint="eastAsia"/>
            <w:noProof/>
          </w:rPr>
          <w:t>第四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應用程式架構描述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69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70" w:history="1">
        <w:r w:rsidR="00113922" w:rsidRPr="00854CE1">
          <w:rPr>
            <w:rStyle w:val="af0"/>
            <w:rFonts w:hint="eastAsia"/>
            <w:noProof/>
          </w:rPr>
          <w:t>第五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程式功能清單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0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12"/>
        <w:tabs>
          <w:tab w:val="left" w:pos="1120"/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hyperlink w:anchor="_Toc535488971" w:history="1">
        <w:r w:rsidR="00113922" w:rsidRPr="00854CE1">
          <w:rPr>
            <w:rStyle w:val="af0"/>
            <w:rFonts w:hint="eastAsia"/>
            <w:noProof/>
          </w:rPr>
          <w:t>第二章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asciiTheme="minorHAnsi" w:eastAsiaTheme="minorEastAsia" w:hAnsiTheme="minorHAnsi"/>
            <w:b w:val="0"/>
            <w:bCs w:val="0"/>
            <w:caps w:val="0"/>
            <w:noProof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資料庫描述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1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72" w:history="1">
        <w:r w:rsidR="00113922" w:rsidRPr="00854CE1">
          <w:rPr>
            <w:rStyle w:val="af0"/>
            <w:rFonts w:hint="eastAsia"/>
            <w:noProof/>
          </w:rPr>
          <w:t>第一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資料表</w:t>
        </w:r>
        <w:r w:rsidR="00113922" w:rsidRPr="00854CE1">
          <w:rPr>
            <w:rStyle w:val="af0"/>
            <w:noProof/>
          </w:rPr>
          <w:t>ER-Model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73" w:history="1">
        <w:r w:rsidR="00113922" w:rsidRPr="00854CE1">
          <w:rPr>
            <w:rStyle w:val="af0"/>
            <w:rFonts w:hint="eastAsia"/>
            <w:noProof/>
          </w:rPr>
          <w:t>第二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資料表清單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74" w:history="1">
        <w:r w:rsidR="00113922" w:rsidRPr="00854CE1">
          <w:rPr>
            <w:rStyle w:val="af0"/>
            <w:rFonts w:hint="eastAsia"/>
            <w:noProof/>
          </w:rPr>
          <w:t>第三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各資料表說明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9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12"/>
        <w:tabs>
          <w:tab w:val="left" w:pos="1120"/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hyperlink w:anchor="_Toc535488975" w:history="1">
        <w:r w:rsidR="00113922" w:rsidRPr="00854CE1">
          <w:rPr>
            <w:rStyle w:val="af0"/>
            <w:rFonts w:hint="eastAsia"/>
            <w:noProof/>
          </w:rPr>
          <w:t>第三章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asciiTheme="minorHAnsi" w:eastAsiaTheme="minorEastAsia" w:hAnsiTheme="minorHAnsi"/>
            <w:b w:val="0"/>
            <w:bCs w:val="0"/>
            <w:caps w:val="0"/>
            <w:noProof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機種資料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0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76" w:history="1">
        <w:r w:rsidR="00113922" w:rsidRPr="00854CE1">
          <w:rPr>
            <w:rStyle w:val="af0"/>
            <w:rFonts w:hint="eastAsia"/>
            <w:noProof/>
          </w:rPr>
          <w:t>第一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機種流程圖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6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0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77" w:history="1">
        <w:r w:rsidR="00113922" w:rsidRPr="00854CE1">
          <w:rPr>
            <w:rStyle w:val="af0"/>
            <w:noProof/>
          </w:rPr>
          <w:t>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Sarah A Cover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7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0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78" w:history="1">
        <w:r w:rsidR="00113922" w:rsidRPr="00854CE1">
          <w:rPr>
            <w:rStyle w:val="af0"/>
            <w:noProof/>
          </w:rPr>
          <w:t>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Sarah D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8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2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79" w:history="1">
        <w:r w:rsidR="00113922" w:rsidRPr="00854CE1">
          <w:rPr>
            <w:rStyle w:val="af0"/>
            <w:noProof/>
          </w:rPr>
          <w:t>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Julianne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79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3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0" w:history="1">
        <w:r w:rsidR="00113922" w:rsidRPr="00854CE1">
          <w:rPr>
            <w:rStyle w:val="af0"/>
            <w:noProof/>
          </w:rPr>
          <w:t>I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Julianne Kickstand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0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1" w:history="1">
        <w:r w:rsidR="00113922" w:rsidRPr="00854CE1">
          <w:rPr>
            <w:rStyle w:val="af0"/>
            <w:noProof/>
          </w:rPr>
          <w:t>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Pololu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1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6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2" w:history="1">
        <w:r w:rsidR="00113922" w:rsidRPr="00854CE1">
          <w:rPr>
            <w:rStyle w:val="af0"/>
            <w:noProof/>
          </w:rPr>
          <w:t>V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Pololu Kickstand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3" w:history="1">
        <w:r w:rsidR="00113922" w:rsidRPr="00854CE1">
          <w:rPr>
            <w:rStyle w:val="af0"/>
            <w:noProof/>
          </w:rPr>
          <w:t>V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Haven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29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21"/>
        <w:tabs>
          <w:tab w:val="left" w:pos="1120"/>
          <w:tab w:val="right" w:leader="dot" w:pos="8296"/>
        </w:tabs>
        <w:rPr>
          <w:rFonts w:eastAsiaTheme="minorEastAsia" w:cstheme="minorBidi"/>
          <w:b w:val="0"/>
          <w:bCs w:val="0"/>
          <w:noProof/>
          <w:sz w:val="24"/>
          <w:szCs w:val="22"/>
        </w:rPr>
      </w:pPr>
      <w:hyperlink w:anchor="_Toc535488984" w:history="1">
        <w:r w:rsidR="00113922" w:rsidRPr="00854CE1">
          <w:rPr>
            <w:rStyle w:val="af0"/>
            <w:rFonts w:hint="eastAsia"/>
            <w:noProof/>
          </w:rPr>
          <w:t>第二節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eastAsiaTheme="minorEastAsia" w:cstheme="minorBidi"/>
            <w:b w:val="0"/>
            <w:bCs w:val="0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各機種呼叫程式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1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5" w:history="1">
        <w:r w:rsidR="00113922" w:rsidRPr="00854CE1">
          <w:rPr>
            <w:rStyle w:val="af0"/>
            <w:noProof/>
          </w:rPr>
          <w:t>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Sarah A Cover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1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6" w:history="1">
        <w:r w:rsidR="00113922" w:rsidRPr="00854CE1">
          <w:rPr>
            <w:rStyle w:val="af0"/>
            <w:noProof/>
          </w:rPr>
          <w:t>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Sarah D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6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1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7" w:history="1">
        <w:r w:rsidR="00113922" w:rsidRPr="00854CE1">
          <w:rPr>
            <w:rStyle w:val="af0"/>
            <w:noProof/>
          </w:rPr>
          <w:t>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Julianne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7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2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8" w:history="1">
        <w:r w:rsidR="00113922" w:rsidRPr="00854CE1">
          <w:rPr>
            <w:rStyle w:val="af0"/>
            <w:noProof/>
          </w:rPr>
          <w:t>I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Julianne Kickstand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8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3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89" w:history="1">
        <w:r w:rsidR="00113922" w:rsidRPr="00854CE1">
          <w:rPr>
            <w:rStyle w:val="af0"/>
            <w:noProof/>
          </w:rPr>
          <w:t>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Pololu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89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0" w:history="1">
        <w:r w:rsidR="00113922" w:rsidRPr="00854CE1">
          <w:rPr>
            <w:rStyle w:val="af0"/>
            <w:noProof/>
          </w:rPr>
          <w:t>V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Pololu Kickstand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0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1" w:history="1">
        <w:r w:rsidR="00113922" w:rsidRPr="00854CE1">
          <w:rPr>
            <w:rStyle w:val="af0"/>
            <w:noProof/>
          </w:rPr>
          <w:t>V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Haven Bucket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1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12"/>
        <w:tabs>
          <w:tab w:val="left" w:pos="1120"/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hyperlink w:anchor="_Toc535488992" w:history="1">
        <w:r w:rsidR="00113922" w:rsidRPr="00854CE1">
          <w:rPr>
            <w:rStyle w:val="af0"/>
            <w:rFonts w:hint="eastAsia"/>
            <w:noProof/>
          </w:rPr>
          <w:t>第四章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asciiTheme="minorHAnsi" w:eastAsiaTheme="minorEastAsia" w:hAnsiTheme="minorHAnsi"/>
            <w:b w:val="0"/>
            <w:bCs w:val="0"/>
            <w:caps w:val="0"/>
            <w:noProof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視窗應用程式設計說明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9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3" w:history="1">
        <w:r w:rsidR="00113922" w:rsidRPr="00854CE1">
          <w:rPr>
            <w:rStyle w:val="af0"/>
            <w:noProof/>
          </w:rPr>
          <w:t>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A01</w:t>
        </w:r>
        <w:r w:rsidR="00113922" w:rsidRPr="00854CE1">
          <w:rPr>
            <w:rStyle w:val="af0"/>
            <w:rFonts w:hint="eastAsia"/>
            <w:noProof/>
          </w:rPr>
          <w:t>視窗基礎架構設計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39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4" w:history="1">
        <w:r w:rsidR="00113922" w:rsidRPr="00854CE1">
          <w:rPr>
            <w:rStyle w:val="af0"/>
            <w:noProof/>
          </w:rPr>
          <w:t>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系統設定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4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5" w:history="1">
        <w:r w:rsidR="00113922" w:rsidRPr="00854CE1">
          <w:rPr>
            <w:rStyle w:val="af0"/>
            <w:noProof/>
          </w:rPr>
          <w:t>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雷雕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6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6" w:history="1">
        <w:r w:rsidR="00113922" w:rsidRPr="00854CE1">
          <w:rPr>
            <w:rStyle w:val="af0"/>
            <w:noProof/>
          </w:rPr>
          <w:t>I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CNC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6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69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7" w:history="1">
        <w:r w:rsidR="00113922" w:rsidRPr="00854CE1">
          <w:rPr>
            <w:rStyle w:val="af0"/>
            <w:noProof/>
          </w:rPr>
          <w:t>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手工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7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3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8" w:history="1">
        <w:r w:rsidR="00113922" w:rsidRPr="00854CE1">
          <w:rPr>
            <w:rStyle w:val="af0"/>
            <w:noProof/>
          </w:rPr>
          <w:t>V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MGC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8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8999" w:history="1">
        <w:r w:rsidR="00113922" w:rsidRPr="00854CE1">
          <w:rPr>
            <w:rStyle w:val="af0"/>
            <w:noProof/>
          </w:rPr>
          <w:t>V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化成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8999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0" w:history="1">
        <w:r w:rsidR="00113922" w:rsidRPr="00854CE1">
          <w:rPr>
            <w:rStyle w:val="af0"/>
            <w:noProof/>
          </w:rPr>
          <w:t>V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ABB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0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1" w:history="1">
        <w:r w:rsidR="00113922" w:rsidRPr="00854CE1">
          <w:rPr>
            <w:rStyle w:val="af0"/>
            <w:noProof/>
          </w:rPr>
          <w:t>IX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CNC LOGO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1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6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2" w:history="1">
        <w:r w:rsidR="00113922" w:rsidRPr="00854CE1">
          <w:rPr>
            <w:rStyle w:val="af0"/>
            <w:noProof/>
          </w:rPr>
          <w:t>X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清洗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7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3" w:history="1">
        <w:r w:rsidR="00113922" w:rsidRPr="00854CE1">
          <w:rPr>
            <w:rStyle w:val="af0"/>
            <w:noProof/>
          </w:rPr>
          <w:t>X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噴砂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0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4" w:history="1">
        <w:r w:rsidR="00113922" w:rsidRPr="00854CE1">
          <w:rPr>
            <w:rStyle w:val="af0"/>
            <w:noProof/>
          </w:rPr>
          <w:t>X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陽極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0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5" w:history="1">
        <w:r w:rsidR="00113922" w:rsidRPr="00854CE1">
          <w:rPr>
            <w:rStyle w:val="af0"/>
            <w:noProof/>
          </w:rPr>
          <w:t>X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噴漆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1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6" w:history="1">
        <w:r w:rsidR="00113922" w:rsidRPr="00854CE1">
          <w:rPr>
            <w:rStyle w:val="af0"/>
            <w:noProof/>
          </w:rPr>
          <w:t>XI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noProof/>
          </w:rPr>
          <w:t>MAO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6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2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7" w:history="1">
        <w:r w:rsidR="00113922" w:rsidRPr="00854CE1">
          <w:rPr>
            <w:rStyle w:val="af0"/>
            <w:noProof/>
          </w:rPr>
          <w:t>XV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微噴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7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3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8" w:history="1">
        <w:r w:rsidR="00113922" w:rsidRPr="00854CE1">
          <w:rPr>
            <w:rStyle w:val="af0"/>
            <w:noProof/>
          </w:rPr>
          <w:t>XV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微噴包裝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8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3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112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09" w:history="1">
        <w:r w:rsidR="00113922" w:rsidRPr="00854CE1">
          <w:rPr>
            <w:rStyle w:val="af0"/>
            <w:noProof/>
          </w:rPr>
          <w:t>XV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組立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09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4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112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10" w:history="1">
        <w:r w:rsidR="00113922" w:rsidRPr="00854CE1">
          <w:rPr>
            <w:rStyle w:val="af0"/>
            <w:noProof/>
          </w:rPr>
          <w:t>XVI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整形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0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5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11" w:history="1">
        <w:r w:rsidR="00113922" w:rsidRPr="00854CE1">
          <w:rPr>
            <w:rStyle w:val="af0"/>
            <w:noProof/>
          </w:rPr>
          <w:t>XIX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出貨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1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12" w:history="1">
        <w:r w:rsidR="00113922" w:rsidRPr="00854CE1">
          <w:rPr>
            <w:rStyle w:val="af0"/>
            <w:noProof/>
          </w:rPr>
          <w:t>XX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不良品掃描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2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84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13" w:history="1">
        <w:r w:rsidR="00113922" w:rsidRPr="00854CE1">
          <w:rPr>
            <w:rStyle w:val="af0"/>
            <w:noProof/>
          </w:rPr>
          <w:t>XX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重工條碼掃描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3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31"/>
        <w:tabs>
          <w:tab w:val="left" w:pos="1120"/>
          <w:tab w:val="right" w:leader="dot" w:pos="8296"/>
        </w:tabs>
        <w:rPr>
          <w:rFonts w:eastAsiaTheme="minorEastAsia" w:cstheme="minorBidi"/>
          <w:noProof/>
          <w:sz w:val="24"/>
          <w:szCs w:val="22"/>
        </w:rPr>
      </w:pPr>
      <w:hyperlink w:anchor="_Toc535489014" w:history="1">
        <w:r w:rsidR="00113922" w:rsidRPr="00854CE1">
          <w:rPr>
            <w:rStyle w:val="af0"/>
            <w:noProof/>
          </w:rPr>
          <w:t>XXII.</w:t>
        </w:r>
        <w:r w:rsidR="00113922">
          <w:rPr>
            <w:rFonts w:eastAsiaTheme="minorEastAsia" w:cstheme="minorBidi"/>
            <w:noProof/>
            <w:sz w:val="24"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匯入作業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4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7</w:t>
        </w:r>
        <w:r w:rsidR="00113922">
          <w:rPr>
            <w:noProof/>
            <w:webHidden/>
          </w:rPr>
          <w:fldChar w:fldCharType="end"/>
        </w:r>
      </w:hyperlink>
    </w:p>
    <w:p w:rsidR="00113922" w:rsidRDefault="009C038B">
      <w:pPr>
        <w:pStyle w:val="12"/>
        <w:tabs>
          <w:tab w:val="left" w:pos="1120"/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Cs w:val="22"/>
        </w:rPr>
      </w:pPr>
      <w:hyperlink w:anchor="_Toc535489015" w:history="1">
        <w:r w:rsidR="00113922" w:rsidRPr="00854CE1">
          <w:rPr>
            <w:rStyle w:val="af0"/>
            <w:rFonts w:hint="eastAsia"/>
            <w:noProof/>
          </w:rPr>
          <w:t>第五章</w:t>
        </w:r>
        <w:r w:rsidR="00113922" w:rsidRPr="00854CE1">
          <w:rPr>
            <w:rStyle w:val="af0"/>
            <w:rFonts w:hint="eastAsia"/>
            <w:noProof/>
          </w:rPr>
          <w:t>.</w:t>
        </w:r>
        <w:r w:rsidR="00113922">
          <w:rPr>
            <w:rFonts w:asciiTheme="minorHAnsi" w:eastAsiaTheme="minorEastAsia" w:hAnsiTheme="minorHAnsi"/>
            <w:b w:val="0"/>
            <w:bCs w:val="0"/>
            <w:caps w:val="0"/>
            <w:noProof/>
            <w:szCs w:val="22"/>
          </w:rPr>
          <w:tab/>
        </w:r>
        <w:r w:rsidR="00113922" w:rsidRPr="00854CE1">
          <w:rPr>
            <w:rStyle w:val="af0"/>
            <w:rFonts w:hint="eastAsia"/>
            <w:noProof/>
          </w:rPr>
          <w:t>網頁視窗應用程式設計說明</w:t>
        </w:r>
        <w:r w:rsidR="00113922">
          <w:rPr>
            <w:noProof/>
            <w:webHidden/>
          </w:rPr>
          <w:tab/>
        </w:r>
        <w:r w:rsidR="00113922">
          <w:rPr>
            <w:noProof/>
            <w:webHidden/>
          </w:rPr>
          <w:fldChar w:fldCharType="begin"/>
        </w:r>
        <w:r w:rsidR="00113922">
          <w:rPr>
            <w:noProof/>
            <w:webHidden/>
          </w:rPr>
          <w:instrText xml:space="preserve"> PAGEREF _Toc535489015 \h </w:instrText>
        </w:r>
        <w:r w:rsidR="00113922">
          <w:rPr>
            <w:noProof/>
            <w:webHidden/>
          </w:rPr>
        </w:r>
        <w:r w:rsidR="00113922">
          <w:rPr>
            <w:noProof/>
            <w:webHidden/>
          </w:rPr>
          <w:fldChar w:fldCharType="separate"/>
        </w:r>
        <w:r w:rsidR="00113922">
          <w:rPr>
            <w:noProof/>
            <w:webHidden/>
          </w:rPr>
          <w:t>89</w:t>
        </w:r>
        <w:r w:rsidR="00113922">
          <w:rPr>
            <w:noProof/>
            <w:webHidden/>
          </w:rPr>
          <w:fldChar w:fldCharType="end"/>
        </w:r>
      </w:hyperlink>
    </w:p>
    <w:p w:rsidR="004B56EA" w:rsidRDefault="00752454">
      <w:r>
        <w:rPr>
          <w:rFonts w:asciiTheme="majorHAnsi" w:hAnsiTheme="majorHAnsi"/>
          <w:b/>
          <w:bCs/>
          <w:caps/>
          <w:sz w:val="24"/>
          <w:szCs w:val="24"/>
        </w:rPr>
        <w:fldChar w:fldCharType="end"/>
      </w:r>
    </w:p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A50A25"/>
    <w:p w:rsidR="00A50A25" w:rsidRDefault="00F756A9" w:rsidP="0019184A">
      <w:pPr>
        <w:pStyle w:val="D1"/>
      </w:pPr>
      <w:bookmarkStart w:id="2" w:name="_Toc535488963"/>
      <w:r w:rsidRPr="00F756A9">
        <w:rPr>
          <w:rFonts w:hint="eastAsia"/>
        </w:rPr>
        <w:lastRenderedPageBreak/>
        <w:t>簡介</w:t>
      </w:r>
      <w:bookmarkEnd w:id="2"/>
    </w:p>
    <w:p w:rsidR="00FB562C" w:rsidRDefault="009445F7" w:rsidP="0019184A">
      <w:pPr>
        <w:pStyle w:val="D2"/>
      </w:pPr>
      <w:bookmarkStart w:id="3" w:name="_Toc535488964"/>
      <w:r w:rsidRPr="009445F7">
        <w:rPr>
          <w:rFonts w:hint="eastAsia"/>
        </w:rPr>
        <w:t>版本變更記錄</w:t>
      </w:r>
      <w:bookmarkEnd w:id="3"/>
    </w:p>
    <w:p w:rsidR="009445F7" w:rsidRDefault="009445F7" w:rsidP="0019184A">
      <w:pPr>
        <w:pStyle w:val="D3"/>
      </w:pPr>
      <w:bookmarkStart w:id="4" w:name="_Toc535488965"/>
      <w:r>
        <w:rPr>
          <w:rFonts w:hint="eastAsia"/>
        </w:rPr>
        <w:t>程式變更紀錄</w:t>
      </w:r>
      <w:bookmarkEnd w:id="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027CD4" w:rsidTr="00027CD4">
        <w:tc>
          <w:tcPr>
            <w:tcW w:w="4181" w:type="dxa"/>
          </w:tcPr>
          <w:p w:rsidR="00027CD4" w:rsidRDefault="00027CD4" w:rsidP="000B2425">
            <w:r>
              <w:rPr>
                <w:rFonts w:hint="eastAsia"/>
              </w:rPr>
              <w:t>版本號</w:t>
            </w:r>
          </w:p>
        </w:tc>
        <w:tc>
          <w:tcPr>
            <w:tcW w:w="4181" w:type="dxa"/>
          </w:tcPr>
          <w:p w:rsidR="00027CD4" w:rsidRDefault="00027CD4" w:rsidP="000B2425">
            <w:r>
              <w:rPr>
                <w:rFonts w:hint="eastAsia"/>
              </w:rPr>
              <w:t>上線日期</w:t>
            </w:r>
          </w:p>
        </w:tc>
      </w:tr>
      <w:tr w:rsidR="00027CD4" w:rsidTr="00027CD4">
        <w:tc>
          <w:tcPr>
            <w:tcW w:w="4181" w:type="dxa"/>
          </w:tcPr>
          <w:p w:rsidR="00027CD4" w:rsidRDefault="00027CD4" w:rsidP="000B2425">
            <w:r w:rsidRPr="00027CD4">
              <w:t>2018.12.18.01</w:t>
            </w:r>
          </w:p>
        </w:tc>
        <w:tc>
          <w:tcPr>
            <w:tcW w:w="4181" w:type="dxa"/>
          </w:tcPr>
          <w:p w:rsidR="00027CD4" w:rsidRDefault="00027CD4" w:rsidP="000B2425">
            <w:r>
              <w:t>2018.12.18</w:t>
            </w:r>
          </w:p>
        </w:tc>
      </w:tr>
      <w:tr w:rsidR="00027CD4" w:rsidTr="00027CD4">
        <w:tc>
          <w:tcPr>
            <w:tcW w:w="4181" w:type="dxa"/>
          </w:tcPr>
          <w:p w:rsidR="00027CD4" w:rsidRDefault="00027CD4" w:rsidP="000B2425">
            <w:r w:rsidRPr="00027CD4">
              <w:t>2019.01.11.01</w:t>
            </w:r>
          </w:p>
        </w:tc>
        <w:tc>
          <w:tcPr>
            <w:tcW w:w="4181" w:type="dxa"/>
          </w:tcPr>
          <w:p w:rsidR="00027CD4" w:rsidRDefault="00027CD4" w:rsidP="000B2425">
            <w:r>
              <w:t>2019.01.11</w:t>
            </w:r>
          </w:p>
        </w:tc>
      </w:tr>
    </w:tbl>
    <w:p w:rsidR="000B2425" w:rsidRDefault="000B2425" w:rsidP="000B2425"/>
    <w:p w:rsidR="009445F7" w:rsidRDefault="009445F7" w:rsidP="0019184A">
      <w:pPr>
        <w:pStyle w:val="D3"/>
      </w:pPr>
      <w:bookmarkStart w:id="5" w:name="_Toc535488966"/>
      <w:r>
        <w:rPr>
          <w:rFonts w:hint="eastAsia"/>
        </w:rPr>
        <w:t>文件變更紀錄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2"/>
        <w:gridCol w:w="1594"/>
        <w:gridCol w:w="1803"/>
        <w:gridCol w:w="2481"/>
        <w:gridCol w:w="1832"/>
      </w:tblGrid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標楷體" w:cs="Arial" w:hint="eastAsia"/>
              </w:rPr>
              <w:t>版本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標楷體" w:cs="Arial" w:hint="eastAsia"/>
              </w:rPr>
              <w:t>生效日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標楷體" w:cs="Arial" w:hint="eastAsia"/>
              </w:rPr>
              <w:t>變更的章節</w:t>
            </w:r>
            <w:r>
              <w:rPr>
                <w:rFonts w:ascii="Arial" w:hAnsi="Arial" w:cs="Arial"/>
              </w:rPr>
              <w:t>/</w:t>
            </w:r>
            <w:r>
              <w:rPr>
                <w:rFonts w:ascii="Arial" w:hAnsi="標楷體" w:cs="Arial" w:hint="eastAsia"/>
              </w:rPr>
              <w:t>頁數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標楷體" w:cs="Arial" w:hint="eastAsia"/>
              </w:rPr>
              <w:t>變更原因</w:t>
            </w: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標楷體" w:cs="Arial" w:hint="eastAsia"/>
              </w:rPr>
              <w:t>備註</w:t>
            </w: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>V1.0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>2015/4/21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>All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>First Create</w:t>
            </w: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tabs>
                <w:tab w:val="center" w:pos="4153"/>
                <w:tab w:val="right" w:pos="8306"/>
              </w:tabs>
              <w:snapToGrid w:val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45F7" w:rsidTr="009445F7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5F7" w:rsidRDefault="009445F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9445F7" w:rsidRDefault="009445F7" w:rsidP="000B2425"/>
    <w:p w:rsidR="009445F7" w:rsidRDefault="009445F7" w:rsidP="000B2425"/>
    <w:p w:rsidR="000B2425" w:rsidRPr="0019184A" w:rsidRDefault="000B2425" w:rsidP="0019184A">
      <w:pPr>
        <w:pStyle w:val="D2"/>
      </w:pPr>
      <w:bookmarkStart w:id="6" w:name="_Toc535488967"/>
      <w:r w:rsidRPr="0019184A">
        <w:rPr>
          <w:rFonts w:hint="eastAsia"/>
        </w:rPr>
        <w:t>系統流程圖</w:t>
      </w:r>
      <w:bookmarkEnd w:id="6"/>
    </w:p>
    <w:p w:rsidR="00FB562C" w:rsidRDefault="00FB562C" w:rsidP="0019184A">
      <w:pPr>
        <w:pStyle w:val="D2"/>
      </w:pPr>
      <w:bookmarkStart w:id="7" w:name="_Toc535488968"/>
      <w:r>
        <w:rPr>
          <w:rFonts w:hint="eastAsia"/>
        </w:rPr>
        <w:t>系統功能架構圖</w:t>
      </w:r>
      <w:bookmarkEnd w:id="7"/>
    </w:p>
    <w:p w:rsidR="002E654C" w:rsidRDefault="002E654C" w:rsidP="0019184A">
      <w:pPr>
        <w:pStyle w:val="D2"/>
      </w:pPr>
      <w:bookmarkStart w:id="8" w:name="_Toc535488969"/>
      <w:r>
        <w:rPr>
          <w:rFonts w:hint="eastAsia"/>
        </w:rPr>
        <w:t>應用程式架構描述</w:t>
      </w:r>
      <w:bookmarkEnd w:id="8"/>
    </w:p>
    <w:p w:rsidR="00F15CFC" w:rsidRDefault="00F15CFC" w:rsidP="0019184A">
      <w:pPr>
        <w:pStyle w:val="D2"/>
      </w:pPr>
      <w:bookmarkStart w:id="9" w:name="_Toc535488970"/>
      <w:r w:rsidRPr="00F15CFC">
        <w:rPr>
          <w:rFonts w:hint="eastAsia"/>
        </w:rPr>
        <w:t>程式功能清單</w:t>
      </w:r>
      <w:bookmarkEnd w:id="9"/>
    </w:p>
    <w:p w:rsidR="00662D61" w:rsidRDefault="00662D61" w:rsidP="002E654C"/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90"/>
        <w:gridCol w:w="1137"/>
        <w:gridCol w:w="2835"/>
        <w:gridCol w:w="2300"/>
      </w:tblGrid>
      <w:tr w:rsidR="005929EE" w:rsidTr="007E3538">
        <w:tc>
          <w:tcPr>
            <w:tcW w:w="2090" w:type="dxa"/>
          </w:tcPr>
          <w:p w:rsidR="005929EE" w:rsidRDefault="005929EE" w:rsidP="002D475D">
            <w:r>
              <w:rPr>
                <w:rFonts w:hint="eastAsia"/>
              </w:rPr>
              <w:lastRenderedPageBreak/>
              <w:t>群組名稱</w:t>
            </w:r>
          </w:p>
        </w:tc>
        <w:tc>
          <w:tcPr>
            <w:tcW w:w="1137" w:type="dxa"/>
          </w:tcPr>
          <w:p w:rsidR="005929EE" w:rsidRDefault="005929EE" w:rsidP="002D475D"/>
        </w:tc>
        <w:tc>
          <w:tcPr>
            <w:tcW w:w="2835" w:type="dxa"/>
          </w:tcPr>
          <w:p w:rsidR="005929EE" w:rsidRDefault="005929EE" w:rsidP="002D475D">
            <w:r>
              <w:rPr>
                <w:rFonts w:hint="eastAsia"/>
              </w:rPr>
              <w:t>程式說明</w:t>
            </w:r>
          </w:p>
        </w:tc>
        <w:tc>
          <w:tcPr>
            <w:tcW w:w="2300" w:type="dxa"/>
          </w:tcPr>
          <w:p w:rsidR="005929EE" w:rsidRDefault="005929EE" w:rsidP="002D475D">
            <w:r>
              <w:rPr>
                <w:rFonts w:hint="eastAsia"/>
              </w:rPr>
              <w:t>程式代號</w:t>
            </w:r>
          </w:p>
        </w:tc>
      </w:tr>
      <w:tr w:rsidR="005929EE" w:rsidTr="007E3538">
        <w:tc>
          <w:tcPr>
            <w:tcW w:w="2090" w:type="dxa"/>
          </w:tcPr>
          <w:p w:rsidR="005929EE" w:rsidRPr="00800922" w:rsidRDefault="00456EEE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包裝</w:t>
            </w:r>
          </w:p>
        </w:tc>
        <w:tc>
          <w:tcPr>
            <w:tcW w:w="1137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  <w:proofErr w:type="gramStart"/>
            <w:r w:rsidRPr="00800922">
              <w:rPr>
                <w:rFonts w:hint="eastAsia"/>
                <w:sz w:val="20"/>
                <w:szCs w:val="20"/>
              </w:rPr>
              <w:t>外箱條碼</w:t>
            </w:r>
            <w:proofErr w:type="gramEnd"/>
            <w:r w:rsidRPr="00800922">
              <w:rPr>
                <w:rFonts w:hint="eastAsia"/>
                <w:sz w:val="20"/>
                <w:szCs w:val="20"/>
              </w:rPr>
              <w:t>掃描</w:t>
            </w:r>
          </w:p>
        </w:tc>
        <w:tc>
          <w:tcPr>
            <w:tcW w:w="2300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  <w:r w:rsidRPr="00800922">
              <w:rPr>
                <w:sz w:val="20"/>
                <w:szCs w:val="20"/>
              </w:rPr>
              <w:t>dlgBoxBarcode</w:t>
            </w:r>
          </w:p>
        </w:tc>
      </w:tr>
      <w:tr w:rsidR="005929EE" w:rsidTr="007E3538">
        <w:tc>
          <w:tcPr>
            <w:tcW w:w="2090" w:type="dxa"/>
          </w:tcPr>
          <w:p w:rsidR="005929EE" w:rsidRPr="00800922" w:rsidRDefault="00456EEE" w:rsidP="00AA513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解除鎖定</w:t>
            </w:r>
          </w:p>
        </w:tc>
        <w:tc>
          <w:tcPr>
            <w:tcW w:w="2300" w:type="dxa"/>
          </w:tcPr>
          <w:p w:rsidR="005929EE" w:rsidRPr="00800922" w:rsidRDefault="005929EE" w:rsidP="002D475D">
            <w:pPr>
              <w:rPr>
                <w:sz w:val="20"/>
                <w:szCs w:val="20"/>
              </w:rPr>
            </w:pPr>
            <w:r w:rsidRPr="00800922">
              <w:rPr>
                <w:sz w:val="20"/>
                <w:szCs w:val="20"/>
              </w:rPr>
              <w:t>dlgConfirm</w:t>
            </w:r>
          </w:p>
        </w:tc>
      </w:tr>
      <w:tr w:rsidR="00855785" w:rsidTr="007E3538">
        <w:tc>
          <w:tcPr>
            <w:tcW w:w="2090" w:type="dxa"/>
          </w:tcPr>
          <w:p w:rsidR="00855785" w:rsidRPr="00800922" w:rsidRDefault="00D52652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BB</w:t>
            </w:r>
            <w:r w:rsidR="009510FE">
              <w:rPr>
                <w:rFonts w:hint="eastAsia"/>
                <w:sz w:val="20"/>
                <w:szCs w:val="20"/>
              </w:rPr>
              <w:t>流程</w:t>
            </w:r>
          </w:p>
        </w:tc>
        <w:tc>
          <w:tcPr>
            <w:tcW w:w="1137" w:type="dxa"/>
          </w:tcPr>
          <w:p w:rsidR="00855785" w:rsidRPr="00800922" w:rsidRDefault="00855785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855785" w:rsidRPr="00800922" w:rsidRDefault="00910876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線頭</w:t>
            </w:r>
            <w:r w:rsidR="008841CD" w:rsidRPr="00800922">
              <w:rPr>
                <w:rFonts w:hint="eastAsia"/>
                <w:sz w:val="20"/>
                <w:szCs w:val="20"/>
              </w:rPr>
              <w:t>掃描</w:t>
            </w:r>
          </w:p>
        </w:tc>
        <w:tc>
          <w:tcPr>
            <w:tcW w:w="2300" w:type="dxa"/>
          </w:tcPr>
          <w:p w:rsidR="00855785" w:rsidRPr="00800922" w:rsidRDefault="00855785" w:rsidP="002D475D">
            <w:pPr>
              <w:rPr>
                <w:sz w:val="20"/>
                <w:szCs w:val="20"/>
              </w:rPr>
            </w:pPr>
            <w:r w:rsidRPr="00800922">
              <w:rPr>
                <w:sz w:val="20"/>
                <w:szCs w:val="20"/>
              </w:rPr>
              <w:t>frmABB</w:t>
            </w:r>
          </w:p>
        </w:tc>
      </w:tr>
      <w:tr w:rsidR="00910876" w:rsidTr="007E3538">
        <w:tc>
          <w:tcPr>
            <w:tcW w:w="2090" w:type="dxa"/>
          </w:tcPr>
          <w:p w:rsidR="00910876" w:rsidRPr="00800922" w:rsidRDefault="004F671E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BB</w:t>
            </w:r>
            <w:r>
              <w:rPr>
                <w:rFonts w:hint="eastAsia"/>
                <w:sz w:val="20"/>
                <w:szCs w:val="20"/>
              </w:rPr>
              <w:t>流程</w:t>
            </w:r>
          </w:p>
        </w:tc>
        <w:tc>
          <w:tcPr>
            <w:tcW w:w="1137" w:type="dxa"/>
          </w:tcPr>
          <w:p w:rsidR="00910876" w:rsidRPr="00800922" w:rsidRDefault="00910876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10876" w:rsidRPr="00800922" w:rsidRDefault="00910876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線尾掃描</w:t>
            </w:r>
          </w:p>
        </w:tc>
        <w:tc>
          <w:tcPr>
            <w:tcW w:w="2300" w:type="dxa"/>
          </w:tcPr>
          <w:p w:rsidR="00910876" w:rsidRPr="00800922" w:rsidRDefault="00910876" w:rsidP="002D475D">
            <w:pPr>
              <w:rPr>
                <w:sz w:val="20"/>
                <w:szCs w:val="20"/>
              </w:rPr>
            </w:pPr>
            <w:r w:rsidRPr="00800922">
              <w:rPr>
                <w:sz w:val="20"/>
                <w:szCs w:val="20"/>
              </w:rPr>
              <w:t>frmABB_e</w:t>
            </w:r>
          </w:p>
        </w:tc>
      </w:tr>
      <w:tr w:rsidR="00800922" w:rsidTr="007E3538">
        <w:tc>
          <w:tcPr>
            <w:tcW w:w="2090" w:type="dxa"/>
          </w:tcPr>
          <w:p w:rsidR="00800922" w:rsidRPr="00800922" w:rsidRDefault="00800922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包裝</w:t>
            </w:r>
          </w:p>
        </w:tc>
        <w:tc>
          <w:tcPr>
            <w:tcW w:w="1137" w:type="dxa"/>
          </w:tcPr>
          <w:p w:rsidR="00800922" w:rsidRPr="00800922" w:rsidRDefault="00800922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800922" w:rsidRPr="00800922" w:rsidRDefault="00800922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組</w:t>
            </w:r>
            <w:proofErr w:type="gramStart"/>
            <w:r w:rsidRPr="00800922">
              <w:rPr>
                <w:rFonts w:hint="eastAsia"/>
                <w:sz w:val="20"/>
                <w:szCs w:val="20"/>
              </w:rPr>
              <w:t>立外箱</w:t>
            </w:r>
            <w:proofErr w:type="gramEnd"/>
            <w:r w:rsidRPr="00800922">
              <w:rPr>
                <w:rFonts w:hint="eastAsia"/>
                <w:sz w:val="20"/>
                <w:szCs w:val="20"/>
              </w:rPr>
              <w:t>條碼掃描</w:t>
            </w:r>
          </w:p>
        </w:tc>
        <w:tc>
          <w:tcPr>
            <w:tcW w:w="2300" w:type="dxa"/>
          </w:tcPr>
          <w:p w:rsidR="00800922" w:rsidRPr="00800922" w:rsidRDefault="00800922" w:rsidP="002D475D">
            <w:pPr>
              <w:rPr>
                <w:sz w:val="20"/>
                <w:szCs w:val="20"/>
              </w:rPr>
            </w:pPr>
            <w:r w:rsidRPr="00800922">
              <w:rPr>
                <w:sz w:val="20"/>
                <w:szCs w:val="20"/>
              </w:rPr>
              <w:t>frmBoxbarcode</w:t>
            </w:r>
          </w:p>
        </w:tc>
      </w:tr>
      <w:tr w:rsidR="00A65057" w:rsidTr="007E3538">
        <w:tc>
          <w:tcPr>
            <w:tcW w:w="2090" w:type="dxa"/>
          </w:tcPr>
          <w:p w:rsidR="00A65057" w:rsidRPr="00800922" w:rsidRDefault="004F671E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重工</w:t>
            </w:r>
          </w:p>
        </w:tc>
        <w:tc>
          <w:tcPr>
            <w:tcW w:w="1137" w:type="dxa"/>
          </w:tcPr>
          <w:p w:rsidR="00A65057" w:rsidRPr="00800922" w:rsidRDefault="00A65057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A65057" w:rsidRPr="00800922" w:rsidRDefault="00A65057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重工條碼掃瞄</w:t>
            </w:r>
          </w:p>
        </w:tc>
        <w:tc>
          <w:tcPr>
            <w:tcW w:w="2300" w:type="dxa"/>
          </w:tcPr>
          <w:p w:rsidR="00A65057" w:rsidRPr="00800922" w:rsidRDefault="00A65057" w:rsidP="002D475D">
            <w:pPr>
              <w:rPr>
                <w:sz w:val="20"/>
                <w:szCs w:val="20"/>
              </w:rPr>
            </w:pPr>
            <w:r w:rsidRPr="00A65057">
              <w:rPr>
                <w:sz w:val="20"/>
                <w:szCs w:val="20"/>
              </w:rPr>
              <w:t>frmCNC_scrap</w:t>
            </w:r>
          </w:p>
        </w:tc>
      </w:tr>
      <w:tr w:rsidR="001762A2" w:rsidTr="007E3538">
        <w:tc>
          <w:tcPr>
            <w:tcW w:w="2090" w:type="dxa"/>
          </w:tcPr>
          <w:p w:rsidR="001762A2" w:rsidRDefault="0006630D" w:rsidP="00AA513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1762A2" w:rsidRPr="00800922" w:rsidRDefault="001762A2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1762A2" w:rsidRDefault="0006630D" w:rsidP="002D475D">
            <w:pPr>
              <w:rPr>
                <w:sz w:val="20"/>
                <w:szCs w:val="20"/>
              </w:rPr>
            </w:pPr>
            <w:proofErr w:type="gramStart"/>
            <w:r>
              <w:rPr>
                <w:rFonts w:hint="eastAsia"/>
                <w:sz w:val="20"/>
                <w:szCs w:val="20"/>
              </w:rPr>
              <w:t>通用字段維護</w:t>
            </w:r>
            <w:proofErr w:type="gramEnd"/>
            <w:r>
              <w:rPr>
                <w:rFonts w:hint="eastAsia"/>
                <w:sz w:val="20"/>
                <w:szCs w:val="20"/>
              </w:rPr>
              <w:t>/</w:t>
            </w:r>
            <w:r>
              <w:rPr>
                <w:rFonts w:hint="eastAsia"/>
                <w:sz w:val="20"/>
                <w:szCs w:val="20"/>
              </w:rPr>
              <w:t>基本設定</w:t>
            </w:r>
          </w:p>
        </w:tc>
        <w:tc>
          <w:tcPr>
            <w:tcW w:w="2300" w:type="dxa"/>
          </w:tcPr>
          <w:p w:rsidR="001762A2" w:rsidRPr="00A65057" w:rsidRDefault="0006630D" w:rsidP="002D475D">
            <w:pPr>
              <w:rPr>
                <w:sz w:val="20"/>
                <w:szCs w:val="20"/>
              </w:rPr>
            </w:pPr>
            <w:r w:rsidRPr="0006630D">
              <w:rPr>
                <w:sz w:val="20"/>
                <w:szCs w:val="20"/>
              </w:rPr>
              <w:t>frmCommonField</w:t>
            </w:r>
          </w:p>
        </w:tc>
      </w:tr>
      <w:tr w:rsidR="0006630D" w:rsidTr="007E3538">
        <w:tc>
          <w:tcPr>
            <w:tcW w:w="2090" w:type="dxa"/>
          </w:tcPr>
          <w:p w:rsidR="0006630D" w:rsidRPr="00800922" w:rsidRDefault="0006630D" w:rsidP="00AA513D">
            <w:pPr>
              <w:rPr>
                <w:sz w:val="20"/>
                <w:szCs w:val="20"/>
              </w:rPr>
            </w:pPr>
            <w:r w:rsidRPr="0006630D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06630D" w:rsidRPr="00800922" w:rsidRDefault="0006630D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06630D" w:rsidRDefault="0006630D" w:rsidP="002D475D">
            <w:pPr>
              <w:rPr>
                <w:sz w:val="20"/>
                <w:szCs w:val="20"/>
              </w:rPr>
            </w:pPr>
            <w:r w:rsidRPr="0006630D">
              <w:rPr>
                <w:rFonts w:hint="eastAsia"/>
                <w:sz w:val="20"/>
                <w:szCs w:val="20"/>
              </w:rPr>
              <w:t>排程設定</w:t>
            </w:r>
          </w:p>
        </w:tc>
        <w:tc>
          <w:tcPr>
            <w:tcW w:w="2300" w:type="dxa"/>
          </w:tcPr>
          <w:p w:rsidR="0006630D" w:rsidRPr="0006630D" w:rsidRDefault="0006630D" w:rsidP="002D475D">
            <w:pPr>
              <w:rPr>
                <w:sz w:val="20"/>
                <w:szCs w:val="20"/>
              </w:rPr>
            </w:pPr>
            <w:r w:rsidRPr="0006630D">
              <w:rPr>
                <w:sz w:val="20"/>
                <w:szCs w:val="20"/>
              </w:rPr>
              <w:t>frmCommonprocess</w:t>
            </w:r>
          </w:p>
        </w:tc>
      </w:tr>
      <w:tr w:rsidR="007E3538" w:rsidTr="007E3538">
        <w:tc>
          <w:tcPr>
            <w:tcW w:w="2090" w:type="dxa"/>
          </w:tcPr>
          <w:p w:rsidR="007E3538" w:rsidRPr="0006630D" w:rsidRDefault="00D52652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重工</w:t>
            </w:r>
          </w:p>
        </w:tc>
        <w:tc>
          <w:tcPr>
            <w:tcW w:w="1137" w:type="dxa"/>
          </w:tcPr>
          <w:p w:rsidR="007E3538" w:rsidRPr="00800922" w:rsidRDefault="007E3538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7E3538" w:rsidRPr="0006630D" w:rsidRDefault="00D52652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客戶條碼掃描</w:t>
            </w:r>
            <w:r w:rsidR="0056509B">
              <w:rPr>
                <w:rFonts w:hint="eastAsia"/>
                <w:sz w:val="20"/>
                <w:szCs w:val="20"/>
              </w:rPr>
              <w:t>、查詢製程進度</w:t>
            </w:r>
          </w:p>
        </w:tc>
        <w:tc>
          <w:tcPr>
            <w:tcW w:w="2300" w:type="dxa"/>
          </w:tcPr>
          <w:p w:rsidR="007E3538" w:rsidRPr="0006630D" w:rsidRDefault="00D52652" w:rsidP="002D475D">
            <w:pPr>
              <w:rPr>
                <w:sz w:val="20"/>
                <w:szCs w:val="20"/>
              </w:rPr>
            </w:pPr>
            <w:r w:rsidRPr="00D52652">
              <w:rPr>
                <w:sz w:val="20"/>
                <w:szCs w:val="20"/>
              </w:rPr>
              <w:t>frmcust</w:t>
            </w:r>
          </w:p>
        </w:tc>
      </w:tr>
      <w:tr w:rsidR="004F671E" w:rsidTr="007E3538">
        <w:tc>
          <w:tcPr>
            <w:tcW w:w="2090" w:type="dxa"/>
          </w:tcPr>
          <w:p w:rsidR="004F671E" w:rsidRDefault="004F671E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匯入作業</w:t>
            </w:r>
          </w:p>
        </w:tc>
        <w:tc>
          <w:tcPr>
            <w:tcW w:w="1137" w:type="dxa"/>
          </w:tcPr>
          <w:p w:rsidR="004F671E" w:rsidRPr="00800922" w:rsidRDefault="004F671E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4F671E" w:rsidRDefault="004F671E" w:rsidP="002D475D">
            <w:pPr>
              <w:rPr>
                <w:sz w:val="20"/>
                <w:szCs w:val="20"/>
              </w:rPr>
            </w:pPr>
            <w:r w:rsidRPr="004F671E">
              <w:rPr>
                <w:rFonts w:hint="eastAsia"/>
                <w:sz w:val="20"/>
                <w:szCs w:val="20"/>
              </w:rPr>
              <w:t>掃描紀錄</w:t>
            </w:r>
          </w:p>
        </w:tc>
        <w:tc>
          <w:tcPr>
            <w:tcW w:w="2300" w:type="dxa"/>
          </w:tcPr>
          <w:p w:rsidR="004F671E" w:rsidRPr="00D52652" w:rsidRDefault="004F671E" w:rsidP="002D475D">
            <w:pPr>
              <w:rPr>
                <w:sz w:val="20"/>
                <w:szCs w:val="20"/>
              </w:rPr>
            </w:pPr>
            <w:r w:rsidRPr="004F671E">
              <w:rPr>
                <w:sz w:val="20"/>
                <w:szCs w:val="20"/>
              </w:rPr>
              <w:t>frminput</w:t>
            </w:r>
          </w:p>
        </w:tc>
      </w:tr>
      <w:tr w:rsidR="002A348C" w:rsidTr="007E3538">
        <w:tc>
          <w:tcPr>
            <w:tcW w:w="2090" w:type="dxa"/>
          </w:tcPr>
          <w:p w:rsidR="002A348C" w:rsidRDefault="00446E8C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其他</w:t>
            </w:r>
          </w:p>
        </w:tc>
        <w:tc>
          <w:tcPr>
            <w:tcW w:w="1137" w:type="dxa"/>
          </w:tcPr>
          <w:p w:rsidR="002A348C" w:rsidRPr="00800922" w:rsidRDefault="002A348C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2A348C" w:rsidRPr="004F671E" w:rsidRDefault="002A348C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油漆發放紀錄</w:t>
            </w:r>
            <w:r w:rsidR="00446E8C">
              <w:rPr>
                <w:rFonts w:hint="eastAsia"/>
                <w:sz w:val="20"/>
                <w:szCs w:val="20"/>
              </w:rPr>
              <w:t>(</w:t>
            </w:r>
            <w:r w:rsidR="00446E8C">
              <w:rPr>
                <w:rFonts w:hint="eastAsia"/>
                <w:sz w:val="20"/>
                <w:szCs w:val="20"/>
              </w:rPr>
              <w:t>無使用</w:t>
            </w:r>
            <w:r w:rsidR="00446E8C">
              <w:rPr>
                <w:rFonts w:hint="eastAsia"/>
                <w:sz w:val="20"/>
                <w:szCs w:val="20"/>
              </w:rPr>
              <w:t>)</w:t>
            </w:r>
          </w:p>
        </w:tc>
        <w:tc>
          <w:tcPr>
            <w:tcW w:w="2300" w:type="dxa"/>
          </w:tcPr>
          <w:p w:rsidR="002A348C" w:rsidRPr="004F671E" w:rsidRDefault="002A348C" w:rsidP="002D475D">
            <w:pPr>
              <w:rPr>
                <w:sz w:val="20"/>
                <w:szCs w:val="20"/>
              </w:rPr>
            </w:pPr>
            <w:r w:rsidRPr="002A348C">
              <w:rPr>
                <w:sz w:val="20"/>
                <w:szCs w:val="20"/>
              </w:rPr>
              <w:t>frmIssRecRpt</w:t>
            </w:r>
          </w:p>
        </w:tc>
      </w:tr>
      <w:tr w:rsidR="00446E8C" w:rsidTr="007E3538">
        <w:tc>
          <w:tcPr>
            <w:tcW w:w="2090" w:type="dxa"/>
          </w:tcPr>
          <w:p w:rsidR="00446E8C" w:rsidRDefault="00C62742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446E8C" w:rsidRPr="00800922" w:rsidRDefault="00446E8C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446E8C" w:rsidRDefault="00C62742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登入頁面</w:t>
            </w:r>
          </w:p>
        </w:tc>
        <w:tc>
          <w:tcPr>
            <w:tcW w:w="2300" w:type="dxa"/>
          </w:tcPr>
          <w:p w:rsidR="00446E8C" w:rsidRPr="002A348C" w:rsidRDefault="00AA513D" w:rsidP="002D475D">
            <w:pPr>
              <w:rPr>
                <w:sz w:val="20"/>
                <w:szCs w:val="20"/>
              </w:rPr>
            </w:pPr>
            <w:r w:rsidRPr="00AA513D">
              <w:rPr>
                <w:sz w:val="20"/>
                <w:szCs w:val="20"/>
              </w:rPr>
              <w:t>frmLogin</w:t>
            </w:r>
          </w:p>
        </w:tc>
      </w:tr>
      <w:tr w:rsidR="004106AB" w:rsidTr="007E3538">
        <w:tc>
          <w:tcPr>
            <w:tcW w:w="2090" w:type="dxa"/>
          </w:tcPr>
          <w:p w:rsidR="004106AB" w:rsidRPr="00800922" w:rsidRDefault="00E8409B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4106AB" w:rsidRPr="00800922" w:rsidRDefault="004106AB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4106AB" w:rsidRDefault="00E8409B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選單頁</w:t>
            </w:r>
          </w:p>
        </w:tc>
        <w:tc>
          <w:tcPr>
            <w:tcW w:w="2300" w:type="dxa"/>
          </w:tcPr>
          <w:p w:rsidR="004106AB" w:rsidRPr="00AA513D" w:rsidRDefault="004106AB" w:rsidP="002D475D">
            <w:pPr>
              <w:rPr>
                <w:sz w:val="20"/>
                <w:szCs w:val="20"/>
              </w:rPr>
            </w:pPr>
            <w:r w:rsidRPr="004106AB">
              <w:rPr>
                <w:sz w:val="20"/>
                <w:szCs w:val="20"/>
              </w:rPr>
              <w:t>frmMain</w:t>
            </w:r>
          </w:p>
        </w:tc>
      </w:tr>
      <w:tr w:rsidR="00E8409B" w:rsidTr="007E3538">
        <w:tc>
          <w:tcPr>
            <w:tcW w:w="2090" w:type="dxa"/>
          </w:tcPr>
          <w:p w:rsidR="00E8409B" w:rsidRPr="00800922" w:rsidRDefault="00676F8D" w:rsidP="002D475D">
            <w:pPr>
              <w:rPr>
                <w:sz w:val="20"/>
                <w:szCs w:val="20"/>
              </w:rPr>
            </w:pPr>
            <w:proofErr w:type="gramStart"/>
            <w:r w:rsidRPr="00F04C25">
              <w:rPr>
                <w:rFonts w:hint="eastAsia"/>
                <w:sz w:val="20"/>
                <w:szCs w:val="20"/>
              </w:rPr>
              <w:t>微噴</w:t>
            </w:r>
            <w:proofErr w:type="gramEnd"/>
          </w:p>
        </w:tc>
        <w:tc>
          <w:tcPr>
            <w:tcW w:w="1137" w:type="dxa"/>
          </w:tcPr>
          <w:p w:rsidR="00E8409B" w:rsidRPr="00800922" w:rsidRDefault="00E8409B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E8409B" w:rsidRDefault="00AB426D" w:rsidP="002D475D">
            <w:pPr>
              <w:rPr>
                <w:sz w:val="20"/>
                <w:szCs w:val="20"/>
              </w:rPr>
            </w:pPr>
            <w:proofErr w:type="gramStart"/>
            <w:r w:rsidRPr="00F04C25">
              <w:rPr>
                <w:rFonts w:hint="eastAsia"/>
                <w:sz w:val="20"/>
                <w:szCs w:val="20"/>
              </w:rPr>
              <w:t>微噴條碼</w:t>
            </w:r>
            <w:proofErr w:type="gramEnd"/>
            <w:r w:rsidRPr="00F04C25">
              <w:rPr>
                <w:rFonts w:hint="eastAsia"/>
                <w:sz w:val="20"/>
                <w:szCs w:val="20"/>
              </w:rPr>
              <w:t>掃描</w:t>
            </w:r>
            <w:r w:rsidRPr="00F04C25">
              <w:rPr>
                <w:sz w:val="20"/>
                <w:szCs w:val="20"/>
              </w:rPr>
              <w:t>-</w:t>
            </w:r>
            <w:r w:rsidRPr="00F04C25">
              <w:rPr>
                <w:rFonts w:hint="eastAsia"/>
                <w:sz w:val="20"/>
                <w:szCs w:val="20"/>
              </w:rPr>
              <w:t>尾</w:t>
            </w:r>
          </w:p>
        </w:tc>
        <w:tc>
          <w:tcPr>
            <w:tcW w:w="2300" w:type="dxa"/>
          </w:tcPr>
          <w:p w:rsidR="00E8409B" w:rsidRPr="004106AB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mprint_e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9C73A2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出貨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AB426D" w:rsidP="002D475D">
            <w:pPr>
              <w:rPr>
                <w:sz w:val="20"/>
                <w:szCs w:val="20"/>
              </w:rPr>
            </w:pPr>
            <w:proofErr w:type="gramStart"/>
            <w:r w:rsidRPr="00F04C25">
              <w:rPr>
                <w:rFonts w:hint="eastAsia"/>
                <w:sz w:val="20"/>
                <w:szCs w:val="20"/>
              </w:rPr>
              <w:t>出貨外箱條碼</w:t>
            </w:r>
            <w:proofErr w:type="gramEnd"/>
            <w:r w:rsidRPr="00F04C25">
              <w:rPr>
                <w:rFonts w:hint="eastAsia"/>
                <w:sz w:val="20"/>
                <w:szCs w:val="20"/>
              </w:rPr>
              <w:t>掃描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kgNoScan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676F8D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出貨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AB426D" w:rsidP="002D475D">
            <w:pPr>
              <w:rPr>
                <w:sz w:val="20"/>
                <w:szCs w:val="20"/>
              </w:rPr>
            </w:pPr>
            <w:proofErr w:type="gramStart"/>
            <w:r w:rsidRPr="00F04C25">
              <w:rPr>
                <w:rFonts w:hint="eastAsia"/>
                <w:sz w:val="20"/>
                <w:szCs w:val="20"/>
              </w:rPr>
              <w:t>出貨外箱條碼</w:t>
            </w:r>
            <w:proofErr w:type="gramEnd"/>
            <w:r w:rsidRPr="00F04C25">
              <w:rPr>
                <w:rFonts w:hint="eastAsia"/>
                <w:sz w:val="20"/>
                <w:szCs w:val="20"/>
              </w:rPr>
              <w:t>掃描</w:t>
            </w:r>
            <w:r w:rsidR="008851AD">
              <w:rPr>
                <w:rFonts w:hint="eastAsia"/>
                <w:sz w:val="20"/>
                <w:szCs w:val="20"/>
              </w:rPr>
              <w:t>(</w:t>
            </w:r>
            <w:proofErr w:type="gramStart"/>
            <w:r w:rsidR="008851AD">
              <w:rPr>
                <w:rFonts w:hint="eastAsia"/>
                <w:sz w:val="20"/>
                <w:szCs w:val="20"/>
              </w:rPr>
              <w:t>有料號</w:t>
            </w:r>
            <w:proofErr w:type="gramEnd"/>
            <w:r w:rsidR="008851AD">
              <w:rPr>
                <w:rFonts w:hint="eastAsia"/>
                <w:sz w:val="20"/>
                <w:szCs w:val="20"/>
              </w:rPr>
              <w:t>)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kgNoScan_New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676F8D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整形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AB426D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整形條碼掃描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lastic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AB426D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重工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B92C67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重工條碼掃描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ScanRework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AB426D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重工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B92C67" w:rsidP="002D475D">
            <w:pPr>
              <w:rPr>
                <w:sz w:val="20"/>
                <w:szCs w:val="20"/>
              </w:rPr>
            </w:pPr>
            <w:r w:rsidRPr="00B92C67">
              <w:rPr>
                <w:rFonts w:hint="eastAsia"/>
                <w:sz w:val="20"/>
                <w:szCs w:val="20"/>
              </w:rPr>
              <w:t>重工條碼掃描</w:t>
            </w:r>
            <w:r>
              <w:rPr>
                <w:rFonts w:hint="eastAsia"/>
                <w:sz w:val="20"/>
                <w:szCs w:val="20"/>
              </w:rPr>
              <w:t>(</w:t>
            </w:r>
            <w:proofErr w:type="gramStart"/>
            <w:r>
              <w:rPr>
                <w:rFonts w:hint="eastAsia"/>
                <w:sz w:val="20"/>
                <w:szCs w:val="20"/>
              </w:rPr>
              <w:t>有外箱</w:t>
            </w:r>
            <w:proofErr w:type="gramEnd"/>
            <w:r>
              <w:rPr>
                <w:rFonts w:hint="eastAsia"/>
                <w:sz w:val="20"/>
                <w:szCs w:val="20"/>
              </w:rPr>
              <w:t>)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ScanRework_s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AB426D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不良品掃描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B92C67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不良品掃描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PScanScrap</w:t>
            </w:r>
          </w:p>
        </w:tc>
      </w:tr>
      <w:tr w:rsidR="00972814" w:rsidTr="007E3538">
        <w:tc>
          <w:tcPr>
            <w:tcW w:w="2090" w:type="dxa"/>
          </w:tcPr>
          <w:p w:rsidR="00972814" w:rsidRPr="00800922" w:rsidRDefault="00AB426D" w:rsidP="002D475D">
            <w:pPr>
              <w:rPr>
                <w:sz w:val="20"/>
                <w:szCs w:val="20"/>
              </w:rPr>
            </w:pPr>
            <w:r w:rsidRPr="00800922">
              <w:rPr>
                <w:rFonts w:hint="eastAsia"/>
                <w:sz w:val="20"/>
                <w:szCs w:val="20"/>
              </w:rPr>
              <w:t>系統</w:t>
            </w:r>
          </w:p>
        </w:tc>
        <w:tc>
          <w:tcPr>
            <w:tcW w:w="1137" w:type="dxa"/>
          </w:tcPr>
          <w:p w:rsidR="00972814" w:rsidRPr="00800922" w:rsidRDefault="00972814" w:rsidP="002D475D">
            <w:pPr>
              <w:rPr>
                <w:sz w:val="20"/>
                <w:szCs w:val="20"/>
              </w:rPr>
            </w:pPr>
          </w:p>
        </w:tc>
        <w:tc>
          <w:tcPr>
            <w:tcW w:w="2835" w:type="dxa"/>
          </w:tcPr>
          <w:p w:rsidR="00972814" w:rsidRDefault="00AB426D" w:rsidP="002D475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動條碼輸入</w:t>
            </w:r>
          </w:p>
        </w:tc>
        <w:tc>
          <w:tcPr>
            <w:tcW w:w="2300" w:type="dxa"/>
          </w:tcPr>
          <w:p w:rsidR="00972814" w:rsidRPr="00972814" w:rsidRDefault="00972814" w:rsidP="002D475D">
            <w:pPr>
              <w:rPr>
                <w:sz w:val="20"/>
                <w:szCs w:val="20"/>
              </w:rPr>
            </w:pPr>
            <w:r w:rsidRPr="00972814">
              <w:rPr>
                <w:sz w:val="20"/>
                <w:szCs w:val="20"/>
              </w:rPr>
              <w:t>frmTextInput</w:t>
            </w:r>
          </w:p>
        </w:tc>
      </w:tr>
    </w:tbl>
    <w:p w:rsidR="00A50A25" w:rsidRDefault="00A50A25" w:rsidP="002D475D"/>
    <w:p w:rsidR="00F756A9" w:rsidRDefault="00F756A9"/>
    <w:p w:rsidR="00F756A9" w:rsidRDefault="00F756A9">
      <w:pPr>
        <w:widowControl/>
      </w:pPr>
      <w:r>
        <w:br w:type="page"/>
      </w:r>
    </w:p>
    <w:p w:rsidR="00F756A9" w:rsidRDefault="00F756A9" w:rsidP="0019184A">
      <w:pPr>
        <w:pStyle w:val="D1"/>
      </w:pPr>
      <w:bookmarkStart w:id="10" w:name="_Toc535488971"/>
      <w:r>
        <w:rPr>
          <w:rFonts w:hint="eastAsia"/>
        </w:rPr>
        <w:lastRenderedPageBreak/>
        <w:t>資料庫描述</w:t>
      </w:r>
      <w:bookmarkEnd w:id="10"/>
    </w:p>
    <w:p w:rsidR="000D75AD" w:rsidRDefault="000D75AD" w:rsidP="0019184A">
      <w:pPr>
        <w:pStyle w:val="D2"/>
      </w:pPr>
      <w:bookmarkStart w:id="11" w:name="_Toc493753884"/>
      <w:bookmarkStart w:id="12" w:name="_Toc535488972"/>
      <w:r w:rsidRPr="0033252F">
        <w:rPr>
          <w:rFonts w:hint="eastAsia"/>
        </w:rPr>
        <w:t>資料表</w:t>
      </w:r>
      <w:bookmarkEnd w:id="11"/>
      <w:r w:rsidR="00B24ADF">
        <w:rPr>
          <w:rFonts w:hint="eastAsia"/>
        </w:rPr>
        <w:t>ER-Model</w:t>
      </w:r>
      <w:bookmarkEnd w:id="12"/>
    </w:p>
    <w:p w:rsidR="00B24ADF" w:rsidRDefault="00B24ADF" w:rsidP="00B24ADF">
      <w:r>
        <w:rPr>
          <w:noProof/>
        </w:rPr>
        <w:drawing>
          <wp:inline distT="0" distB="0" distL="0" distR="0" wp14:anchorId="3AD46434" wp14:editId="0114EB52">
            <wp:extent cx="5274310" cy="5808372"/>
            <wp:effectExtent l="0" t="0" r="2540" b="1905"/>
            <wp:docPr id="5" name="圖片 5" descr="D:\Ramon\下載\微軟\文档说明\PPIDTS_ER-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Ramon\下載\微軟\文档说明\PPIDTS_ER-Model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08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DD5" w:rsidRDefault="00916DD5" w:rsidP="00B24ADF"/>
    <w:p w:rsidR="00A3585A" w:rsidRDefault="00A3585A" w:rsidP="00B24ADF"/>
    <w:p w:rsidR="00A3585A" w:rsidRDefault="00A3585A" w:rsidP="00B24ADF">
      <w:r>
        <w:rPr>
          <w:rFonts w:hint="eastAsia"/>
        </w:rPr>
        <w:t>機種資料</w:t>
      </w:r>
    </w:p>
    <w:p w:rsidR="00B24ADF" w:rsidRDefault="00B24ADF" w:rsidP="0019184A">
      <w:pPr>
        <w:pStyle w:val="D2"/>
      </w:pPr>
      <w:bookmarkStart w:id="13" w:name="_Toc535488973"/>
      <w:r w:rsidRPr="0033252F">
        <w:rPr>
          <w:rFonts w:hint="eastAsia"/>
        </w:rPr>
        <w:lastRenderedPageBreak/>
        <w:t>資料表清單</w:t>
      </w:r>
      <w:bookmarkEnd w:id="1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25"/>
        <w:gridCol w:w="2926"/>
        <w:gridCol w:w="2671"/>
      </w:tblGrid>
      <w:tr w:rsidR="00916DD5" w:rsidTr="00495A41">
        <w:tc>
          <w:tcPr>
            <w:tcW w:w="2925" w:type="dxa"/>
          </w:tcPr>
          <w:p w:rsidR="00916DD5" w:rsidRPr="00B83C22" w:rsidRDefault="00916DD5" w:rsidP="00B85F7C">
            <w:pPr>
              <w:jc w:val="center"/>
              <w:rPr>
                <w:rFonts w:ascii="標楷體" w:hAnsi="標楷體"/>
              </w:rPr>
            </w:pPr>
            <w:r w:rsidRPr="00B83C22">
              <w:rPr>
                <w:rFonts w:ascii="標楷體" w:hAnsi="標楷體"/>
              </w:rPr>
              <w:t>名稱</w:t>
            </w:r>
          </w:p>
        </w:tc>
        <w:tc>
          <w:tcPr>
            <w:tcW w:w="2926" w:type="dxa"/>
          </w:tcPr>
          <w:p w:rsidR="00916DD5" w:rsidRPr="00B83C22" w:rsidRDefault="00916DD5" w:rsidP="00B85F7C">
            <w:pPr>
              <w:jc w:val="center"/>
              <w:rPr>
                <w:rFonts w:ascii="標楷體" w:hAnsi="標楷體"/>
              </w:rPr>
            </w:pPr>
            <w:r w:rsidRPr="00B83C22">
              <w:rPr>
                <w:rFonts w:ascii="標楷體" w:hAnsi="標楷體"/>
              </w:rPr>
              <w:t>代碼</w:t>
            </w:r>
          </w:p>
        </w:tc>
        <w:tc>
          <w:tcPr>
            <w:tcW w:w="2671" w:type="dxa"/>
          </w:tcPr>
          <w:p w:rsidR="00916DD5" w:rsidRPr="00B83C22" w:rsidRDefault="00916DD5" w:rsidP="00B85F7C">
            <w:pPr>
              <w:jc w:val="center"/>
              <w:rPr>
                <w:rFonts w:ascii="標楷體" w:hAnsi="標楷體"/>
              </w:rPr>
            </w:pPr>
            <w:r w:rsidRPr="00B83C22">
              <w:rPr>
                <w:rFonts w:ascii="標楷體" w:hAnsi="標楷體"/>
              </w:rPr>
              <w:t>注釋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alert_mail</w:t>
            </w:r>
          </w:p>
        </w:tc>
        <w:tc>
          <w:tcPr>
            <w:tcW w:w="2926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alert_mail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排程控制mail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boxcode_log</w:t>
            </w:r>
          </w:p>
        </w:tc>
        <w:tc>
          <w:tcPr>
            <w:tcW w:w="2926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boxcode_log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proofErr w:type="gramStart"/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箱號存放</w:t>
            </w:r>
            <w:proofErr w:type="gramEnd"/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，包裝日，出貨日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NC_attribute</w:t>
            </w:r>
          </w:p>
        </w:tc>
        <w:tc>
          <w:tcPr>
            <w:tcW w:w="2926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NC_attribute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CNC刻字對應條碼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ode</w:t>
            </w:r>
          </w:p>
        </w:tc>
        <w:tc>
          <w:tcPr>
            <w:tcW w:w="2926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ode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條碼序號產生</w:t>
            </w:r>
            <w:r w:rsidR="00543E7E">
              <w:rPr>
                <w:rFonts w:ascii="標楷體" w:eastAsia="標楷體" w:hAnsi="標楷體" w:cs="Arial" w:hint="eastAsia"/>
                <w:sz w:val="20"/>
                <w:szCs w:val="20"/>
              </w:rPr>
              <w:t>/</w:t>
            </w:r>
            <w:proofErr w:type="gramStart"/>
            <w:r w:rsidR="00543E7E" w:rsidRPr="00543E7E">
              <w:rPr>
                <w:rFonts w:ascii="標楷體" w:eastAsia="標楷體" w:hAnsi="標楷體" w:cs="Arial" w:hint="eastAsia"/>
                <w:sz w:val="20"/>
                <w:szCs w:val="20"/>
              </w:rPr>
              <w:t>機種線別流水號</w:t>
            </w:r>
            <w:proofErr w:type="gramEnd"/>
            <w:r w:rsidR="00543E7E" w:rsidRPr="00543E7E">
              <w:rPr>
                <w:rFonts w:ascii="標楷體" w:eastAsia="標楷體" w:hAnsi="標楷體" w:cs="Arial" w:hint="eastAsia"/>
                <w:sz w:val="20"/>
                <w:szCs w:val="20"/>
              </w:rPr>
              <w:t>,從1開始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ommon_Comparison</w:t>
            </w:r>
          </w:p>
        </w:tc>
        <w:tc>
          <w:tcPr>
            <w:tcW w:w="2926" w:type="dxa"/>
          </w:tcPr>
          <w:p w:rsidR="00916DD5" w:rsidRPr="005B4762" w:rsidRDefault="00DE5FC3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DE5FC3">
              <w:rPr>
                <w:rFonts w:ascii="標楷體" w:eastAsia="標楷體" w:hAnsi="標楷體" w:cs="Arial"/>
                <w:sz w:val="20"/>
                <w:szCs w:val="20"/>
              </w:rPr>
              <w:t>common_Comparison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提供PBI對應表，系統內製程不需全部上PBI</w:t>
            </w:r>
          </w:p>
        </w:tc>
      </w:tr>
      <w:tr w:rsidR="00916DD5" w:rsidTr="00495A41">
        <w:tc>
          <w:tcPr>
            <w:tcW w:w="2925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common_field</w:t>
            </w:r>
          </w:p>
        </w:tc>
        <w:tc>
          <w:tcPr>
            <w:tcW w:w="2926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common_field</w:t>
            </w:r>
          </w:p>
        </w:tc>
        <w:tc>
          <w:tcPr>
            <w:tcW w:w="2671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設定欄位，製程，</w:t>
            </w:r>
            <w:proofErr w:type="gramStart"/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線別</w:t>
            </w:r>
            <w:proofErr w:type="gramEnd"/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，不良原因，重工原因，</w:t>
            </w:r>
            <w:proofErr w:type="gramStart"/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料號</w:t>
            </w:r>
            <w:proofErr w:type="gramEnd"/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，機種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common_process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common_process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機種製程順序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error_box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error_box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proofErr w:type="gramStart"/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鎖定箱號</w:t>
            </w:r>
            <w:proofErr w:type="gramEnd"/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error_code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error_code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鎖定條碼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JUB_line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JUB_line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腳架CNC刻字</w:t>
            </w:r>
            <w:proofErr w:type="gramStart"/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對應線別</w:t>
            </w:r>
            <w:proofErr w:type="gramEnd"/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reject_daily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reject_daily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每日排程è不良率報表</w:t>
            </w:r>
          </w:p>
        </w:tc>
      </w:tr>
      <w:tr w:rsidR="00916DD5" w:rsidTr="00495A41">
        <w:tc>
          <w:tcPr>
            <w:tcW w:w="2925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an_hist</w:t>
            </w:r>
          </w:p>
        </w:tc>
        <w:tc>
          <w:tcPr>
            <w:tcW w:w="2926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an_hist</w:t>
            </w:r>
          </w:p>
        </w:tc>
        <w:tc>
          <w:tcPr>
            <w:tcW w:w="2671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重工條碼存放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an_log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an_log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條碼製程紀錄存放</w:t>
            </w:r>
          </w:p>
        </w:tc>
      </w:tr>
      <w:tr w:rsidR="00916DD5" w:rsidTr="00495A41">
        <w:tc>
          <w:tcPr>
            <w:tcW w:w="2925" w:type="dxa"/>
          </w:tcPr>
          <w:p w:rsidR="00916DD5" w:rsidRPr="00DD194C" w:rsidRDefault="00495A41" w:rsidP="00B85F7C">
            <w:pPr>
              <w:pStyle w:val="Web"/>
              <w:rPr>
                <w:rFonts w:ascii="標楷體" w:eastAsia="標楷體" w:hAnsi="標楷體"/>
              </w:rPr>
            </w:pPr>
            <w:r w:rsidRPr="00495A41">
              <w:rPr>
                <w:rFonts w:ascii="標楷體" w:eastAsia="標楷體" w:hAnsi="標楷體"/>
              </w:rPr>
              <w:t>scan_log_color</w:t>
            </w:r>
          </w:p>
        </w:tc>
        <w:tc>
          <w:tcPr>
            <w:tcW w:w="2926" w:type="dxa"/>
          </w:tcPr>
          <w:p w:rsidR="00916DD5" w:rsidRPr="00DD194C" w:rsidRDefault="00495A41" w:rsidP="00B85F7C">
            <w:pPr>
              <w:pStyle w:val="Web"/>
              <w:rPr>
                <w:rFonts w:ascii="標楷體" w:eastAsia="標楷體" w:hAnsi="標楷體"/>
              </w:rPr>
            </w:pPr>
            <w:r w:rsidRPr="00495A41">
              <w:rPr>
                <w:rFonts w:ascii="標楷體" w:eastAsia="標楷體" w:hAnsi="標楷體"/>
              </w:rPr>
              <w:t>scan_log_color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條碼顏色對應表</w:t>
            </w:r>
          </w:p>
        </w:tc>
      </w:tr>
      <w:tr w:rsidR="00916DD5" w:rsidTr="00495A41">
        <w:tc>
          <w:tcPr>
            <w:tcW w:w="2925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/>
              </w:rPr>
            </w:pPr>
            <w:r w:rsidRPr="00495A41">
              <w:rPr>
                <w:rFonts w:ascii="標楷體" w:eastAsia="標楷體" w:hAnsi="標楷體"/>
              </w:rPr>
              <w:t>scan_scrap</w:t>
            </w:r>
          </w:p>
        </w:tc>
        <w:tc>
          <w:tcPr>
            <w:tcW w:w="2926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/>
              </w:rPr>
            </w:pPr>
            <w:r w:rsidRPr="00495A41">
              <w:rPr>
                <w:rFonts w:ascii="標楷體" w:eastAsia="標楷體" w:hAnsi="標楷體"/>
              </w:rPr>
              <w:t>scan_scrap</w:t>
            </w:r>
          </w:p>
        </w:tc>
        <w:tc>
          <w:tcPr>
            <w:tcW w:w="2671" w:type="dxa"/>
          </w:tcPr>
          <w:p w:rsidR="00916DD5" w:rsidRPr="00495A41" w:rsidRDefault="00495A41" w:rsidP="00B85F7C">
            <w:pPr>
              <w:pStyle w:val="Web"/>
              <w:rPr>
                <w:rFonts w:ascii="標楷體" w:eastAsia="標楷體" w:hAnsi="標楷體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不良紀錄存放表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rap_key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crap_key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CNC手動上傳報廢</w:t>
            </w:r>
          </w:p>
        </w:tc>
      </w:tr>
      <w:tr w:rsidR="00916DD5" w:rsidTr="00495A41">
        <w:tc>
          <w:tcPr>
            <w:tcW w:w="2925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ysteminfo</w:t>
            </w:r>
          </w:p>
        </w:tc>
        <w:tc>
          <w:tcPr>
            <w:tcW w:w="2926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/>
                <w:sz w:val="20"/>
                <w:szCs w:val="20"/>
              </w:rPr>
              <w:t>systeminfo</w:t>
            </w:r>
          </w:p>
        </w:tc>
        <w:tc>
          <w:tcPr>
            <w:tcW w:w="2671" w:type="dxa"/>
          </w:tcPr>
          <w:p w:rsidR="00916DD5" w:rsidRPr="005B4762" w:rsidRDefault="00495A41" w:rsidP="00B85F7C">
            <w:pPr>
              <w:pStyle w:val="Web"/>
              <w:rPr>
                <w:rFonts w:ascii="標楷體" w:eastAsia="標楷體" w:hAnsi="標楷體" w:cs="Arial"/>
                <w:sz w:val="20"/>
                <w:szCs w:val="20"/>
              </w:rPr>
            </w:pPr>
            <w:r w:rsidRPr="00495A41">
              <w:rPr>
                <w:rFonts w:ascii="標楷體" w:eastAsia="標楷體" w:hAnsi="標楷體" w:cs="Arial" w:hint="eastAsia"/>
                <w:sz w:val="20"/>
                <w:szCs w:val="20"/>
              </w:rPr>
              <w:t>client自動更新版本號</w:t>
            </w:r>
          </w:p>
        </w:tc>
      </w:tr>
    </w:tbl>
    <w:p w:rsidR="00B24ADF" w:rsidRDefault="00B24ADF" w:rsidP="00B24ADF"/>
    <w:p w:rsidR="003B2405" w:rsidRDefault="003B2405" w:rsidP="003B2405"/>
    <w:p w:rsidR="003B2405" w:rsidRDefault="003B2405">
      <w:pPr>
        <w:widowControl/>
      </w:pPr>
      <w:r>
        <w:br w:type="page"/>
      </w:r>
    </w:p>
    <w:p w:rsidR="0033252F" w:rsidRPr="0033252F" w:rsidRDefault="0033252F" w:rsidP="0019184A">
      <w:pPr>
        <w:pStyle w:val="D2"/>
      </w:pPr>
      <w:bookmarkStart w:id="14" w:name="_Toc535488974"/>
      <w:r w:rsidRPr="0033252F">
        <w:rPr>
          <w:rFonts w:hint="eastAsia"/>
        </w:rPr>
        <w:lastRenderedPageBreak/>
        <w:t>各資料表說明</w:t>
      </w:r>
      <w:bookmarkEnd w:id="14"/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495A41" w:rsidRPr="00524ECA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495A41" w:rsidRPr="00524ECA" w:rsidRDefault="00495A41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495A41" w:rsidRPr="00524ECA" w:rsidRDefault="00BD4B4C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alert_mail</w:t>
            </w:r>
          </w:p>
        </w:tc>
      </w:tr>
      <w:tr w:rsidR="00495A41" w:rsidRPr="00524ECA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495A41" w:rsidRPr="00524ECA" w:rsidRDefault="00495A41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495A41" w:rsidRPr="00524ECA" w:rsidRDefault="00495A41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495A41" w:rsidRPr="00524ECA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495A41" w:rsidRPr="00524ECA" w:rsidRDefault="00495A41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495A41" w:rsidRPr="00524ECA" w:rsidRDefault="00524ECA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排程控制mail</w:t>
            </w:r>
          </w:p>
        </w:tc>
      </w:tr>
    </w:tbl>
    <w:p w:rsidR="00F756A9" w:rsidRDefault="00F756A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BD4B4C" w:rsidRPr="00524ECA" w:rsidTr="00BD4B4C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ojec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equenc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i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5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D4B4C" w:rsidRPr="00524ECA" w:rsidTr="00BD4B4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4C" w:rsidRPr="00524ECA" w:rsidRDefault="00BD4B4C" w:rsidP="00BD4B4C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B85F7C" w:rsidRDefault="00B85F7C">
      <w:pPr>
        <w:widowControl/>
      </w:pPr>
    </w:p>
    <w:p w:rsidR="003039B9" w:rsidRDefault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boxcode_log</w:t>
            </w: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proofErr w:type="gramStart"/>
            <w:r w:rsidR="00524ECA" w:rsidRPr="00524ECA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箱號存放</w:t>
            </w:r>
            <w:proofErr w:type="gramEnd"/>
            <w:r w:rsidR="00524ECA" w:rsidRPr="00524ECA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，包裝日，出貨日</w:t>
            </w:r>
          </w:p>
        </w:tc>
      </w:tr>
    </w:tbl>
    <w:p w:rsidR="00B85F7C" w:rsidRDefault="00B85F7C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524ECA" w:rsidTr="003039B9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說明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package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par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箱號</w:t>
            </w:r>
            <w:proofErr w:type="gramEnd"/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qty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數量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ship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出貨時間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ship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0B61E0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bcl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新增機號</w:t>
            </w:r>
            <w:proofErr w:type="gramEnd"/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新增人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shp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出貨機號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shp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出貨人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cl_s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料號</w:t>
            </w:r>
            <w:proofErr w:type="gramEnd"/>
          </w:p>
        </w:tc>
      </w:tr>
    </w:tbl>
    <w:p w:rsidR="003039B9" w:rsidRDefault="003039B9">
      <w:pPr>
        <w:widowControl/>
      </w:pPr>
    </w:p>
    <w:p w:rsidR="003039B9" w:rsidRDefault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lient_control</w:t>
            </w: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524ECA" w:rsidRDefault="003039B9" w:rsidP="00F5459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690744" w:rsidRPr="00690744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用户控制表</w:t>
            </w:r>
          </w:p>
        </w:tc>
      </w:tr>
    </w:tbl>
    <w:p w:rsidR="003039B9" w:rsidRDefault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524ECA" w:rsidTr="003039B9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proofErr w:type="gramEnd"/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0B61E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號</w:t>
            </w:r>
            <w:proofErr w:type="gramEnd"/>
          </w:p>
        </w:tc>
      </w:tr>
      <w:tr w:rsidR="003039B9" w:rsidRPr="00524ECA" w:rsidTr="003039B9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ojec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3039B9" w:rsidRDefault="003039B9">
      <w:pPr>
        <w:widowControl/>
      </w:pPr>
    </w:p>
    <w:p w:rsidR="003039B9" w:rsidRDefault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NC_attribute</w:t>
            </w: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524ECA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524ECA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524ECA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524ECA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F5459A" w:rsidRPr="00524ECA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CNC刻字對應條碼</w:t>
            </w:r>
          </w:p>
        </w:tc>
      </w:tr>
    </w:tbl>
    <w:p w:rsidR="003039B9" w:rsidRDefault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524ECA" w:rsidTr="00524ECA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t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板材材質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ter_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料號</w:t>
            </w:r>
            <w:proofErr w:type="gramEnd"/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  <w:proofErr w:type="gramEnd"/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工序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n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台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流水號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日期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階段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p_v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程式版本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c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商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_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肉厚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ers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圖紙版本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_3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3D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版本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9_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M9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台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NC_inf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掃描條碼號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ar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生成條碼號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_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生產批次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hol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穴號</w:t>
            </w:r>
            <w:proofErr w:type="gramEnd"/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getdate(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  <w:tr w:rsidR="003039B9" w:rsidRPr="00524ECA" w:rsidTr="00524ECA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_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D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524ECA" w:rsidRDefault="00A2599F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3039B9" w:rsidRDefault="003039B9">
      <w:pPr>
        <w:widowControl/>
      </w:pPr>
    </w:p>
    <w:p w:rsidR="003039B9" w:rsidRDefault="003039B9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690744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690744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69074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690744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69074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de</w:t>
            </w:r>
          </w:p>
        </w:tc>
      </w:tr>
      <w:tr w:rsidR="003039B9" w:rsidRPr="00690744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690744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69074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690744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690744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690744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69074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690744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69074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690744" w:rsidRPr="00690744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序號產生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690744" w:rsidTr="00690744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690744" w:rsidTr="00690744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8F01A2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8F01A2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3039B9" w:rsidRPr="00690744" w:rsidTr="00690744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8F01A2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8F01A2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序號</w:t>
            </w:r>
          </w:p>
        </w:tc>
      </w:tr>
      <w:tr w:rsidR="003039B9" w:rsidRPr="00690744" w:rsidTr="00690744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update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690744" w:rsidRDefault="008F01A2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9074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8F01A2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更新時間</w:t>
            </w:r>
          </w:p>
        </w:tc>
      </w:tr>
    </w:tbl>
    <w:p w:rsidR="003039B9" w:rsidRDefault="003039B9" w:rsidP="003039B9">
      <w:pPr>
        <w:widowControl/>
      </w:pPr>
    </w:p>
    <w:p w:rsidR="003039B9" w:rsidRDefault="003039B9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Comparison</w:t>
            </w: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提供PBI對應表，系統內製程不需全部上PBI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9D7567" w:rsidTr="009D7567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D085D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D085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projec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KU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hine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englis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oject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KU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3039B9" w:rsidRDefault="003039B9" w:rsidP="003039B9">
      <w:pPr>
        <w:widowControl/>
      </w:pPr>
    </w:p>
    <w:p w:rsidR="003039B9" w:rsidRDefault="003039B9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field</w:t>
            </w: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設定欄位，製程，</w:t>
            </w:r>
            <w:proofErr w:type="gramStart"/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線別</w:t>
            </w:r>
            <w:proofErr w:type="gramEnd"/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，不良原因，重工原因，</w:t>
            </w:r>
            <w:proofErr w:type="gramStart"/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料號</w:t>
            </w:r>
            <w:proofErr w:type="gramEnd"/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，機種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9D7567" w:rsidTr="009D7567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4717B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4717B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proofErr w:type="gramEnd"/>
            <w:r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/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類別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ndex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4717B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序號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類別排序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val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4717B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值</w:t>
            </w:r>
            <w:proofErr w:type="gramEnd"/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類別內容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desc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4717B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  <w:r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類別敘述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remark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4717B4" w:rsidRPr="004717B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備註</w:t>
            </w:r>
          </w:p>
        </w:tc>
      </w:tr>
    </w:tbl>
    <w:p w:rsidR="003039B9" w:rsidRDefault="003039B9" w:rsidP="003039B9">
      <w:pPr>
        <w:widowControl/>
      </w:pPr>
    </w:p>
    <w:p w:rsidR="003039B9" w:rsidRDefault="003039B9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process</w:t>
            </w: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機種製程順序</w:t>
            </w:r>
          </w:p>
        </w:tc>
      </w:tr>
    </w:tbl>
    <w:p w:rsidR="003039B9" w:rsidRDefault="003039B9" w:rsidP="003039B9">
      <w:pPr>
        <w:widowControl/>
        <w:rPr>
          <w:rFonts w:hint="eastAsia"/>
        </w:rPr>
      </w:pPr>
    </w:p>
    <w:p w:rsidR="001D0E34" w:rsidRDefault="001D0E34" w:rsidP="003039B9">
      <w:pPr>
        <w:widowControl/>
        <w:rPr>
          <w:rFonts w:hint="eastAsia"/>
        </w:rPr>
      </w:pPr>
    </w:p>
    <w:p w:rsidR="001D0E34" w:rsidRDefault="001D0E34" w:rsidP="003039B9">
      <w:pPr>
        <w:widowControl/>
        <w:rPr>
          <w:rFonts w:hint="eastAsia"/>
        </w:rPr>
      </w:pPr>
    </w:p>
    <w:p w:rsidR="001D0E34" w:rsidRDefault="001D0E34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9D7567" w:rsidTr="001D0E34">
        <w:trPr>
          <w:trHeight w:val="950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6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fld_id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nam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ndex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排序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val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名稱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desc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remark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備註</w:t>
            </w:r>
          </w:p>
        </w:tc>
      </w:tr>
      <w:tr w:rsidR="003039B9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status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34968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1D0E34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project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885FCD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34968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簡稱</w:t>
            </w:r>
          </w:p>
        </w:tc>
      </w:tr>
      <w:tr w:rsidR="001D0E34" w:rsidRPr="009D7567" w:rsidTr="001D0E34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D0E34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fld_activ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D0E34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D0E34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D0E34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string empty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1D0E34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0E34" w:rsidRPr="009D7567" w:rsidRDefault="000A7B6C" w:rsidP="000A7B6C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選擇</w:t>
            </w:r>
            <w:r w:rsidR="00196E5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啟動顏色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  <w:r w:rsidR="00196E5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190112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因天堂機種</w:t>
            </w:r>
            <w:bookmarkStart w:id="15" w:name="_GoBack"/>
            <w:bookmarkEnd w:id="15"/>
            <w:r w:rsidR="00196E5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新增</w:t>
            </w:r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error_box</w:t>
            </w: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9D7567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9D7567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9D7567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proofErr w:type="gramStart"/>
            <w:r w:rsidR="009D7567"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鎖定箱號</w:t>
            </w:r>
            <w:proofErr w:type="gramEnd"/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9D7567" w:rsidTr="009D7567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41479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ox_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A41479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箱號</w:t>
            </w:r>
            <w:proofErr w:type="gramEnd"/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em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41479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41479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getdate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A4147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41479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356B70" w:rsidRDefault="009D7567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error_code</w:t>
            </w:r>
          </w:p>
        </w:tc>
      </w:tr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356B7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356B7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9D7567" w:rsidRPr="00356B7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鎖定條碼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9D7567" w:rsidTr="009D7567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mem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  <w:tr w:rsidR="003039B9" w:rsidRPr="009D7567" w:rsidTr="009D756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9D7567" w:rsidRDefault="002A73FC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2A73FC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proofErr w:type="gramEnd"/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356B7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JUB_line</w:t>
            </w:r>
          </w:p>
        </w:tc>
      </w:tr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356B7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356B7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56B7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356B7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56B7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356B70" w:rsidRPr="00356B7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腳架CNC刻字</w:t>
            </w:r>
            <w:proofErr w:type="gramStart"/>
            <w:r w:rsidR="00356B70" w:rsidRPr="00356B7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對應線別</w:t>
            </w:r>
            <w:proofErr w:type="gramEnd"/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356B70" w:rsidTr="00356B70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356B70" w:rsidTr="00356B70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F7311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F7311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3039B9" w:rsidRPr="00356B70" w:rsidTr="00356B70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F7311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F7311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序號</w:t>
            </w:r>
          </w:p>
        </w:tc>
      </w:tr>
      <w:tr w:rsidR="003039B9" w:rsidRPr="00356B70" w:rsidTr="00356B70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356B70" w:rsidRDefault="00F73114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B7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F7311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  <w:proofErr w:type="gramEnd"/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3805F9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805F9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805F9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3805F9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805F9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reject_daily</w:t>
            </w:r>
          </w:p>
        </w:tc>
      </w:tr>
      <w:tr w:rsidR="003039B9" w:rsidRPr="003805F9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805F9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805F9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3805F9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3805F9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3805F9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805F9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3805F9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805F9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F71FDA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每日排程 </w:t>
            </w:r>
            <w:r w:rsidR="00F71FDA" w:rsidRPr="00F71FDA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不良率報表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D43BB1" w:rsidTr="00A7470F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D43BB1" w:rsidTr="00A7470F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43BB1" w:rsidTr="00A7470F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work_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43BB1" w:rsidTr="00A7470F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reject_r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oa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43BB1" w:rsidTr="00A7470F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er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43BB1" w:rsidTr="00A7470F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ojec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43BB1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43BB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C6006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C6006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6006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C6006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6006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del</w:t>
            </w:r>
          </w:p>
        </w:tc>
      </w:tr>
      <w:tr w:rsidR="003039B9" w:rsidRPr="00C6006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C6006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6006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C6006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C60060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C60060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6006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C60060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6006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3039B9" w:rsidRPr="00DE563B" w:rsidTr="00DE563B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3039B9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039B9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9B9" w:rsidRPr="00DE563B" w:rsidRDefault="003039B9" w:rsidP="003039B9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3039B9" w:rsidRDefault="003039B9" w:rsidP="003039B9">
      <w:pPr>
        <w:widowControl/>
      </w:pPr>
    </w:p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3039B9" w:rsidRPr="00DE563B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DE563B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E563B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3039B9" w:rsidRPr="00DE563B" w:rsidRDefault="00F217C6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E563B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hist</w:t>
            </w:r>
          </w:p>
        </w:tc>
      </w:tr>
      <w:tr w:rsidR="003039B9" w:rsidRPr="00DE563B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DE563B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E563B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3039B9" w:rsidRPr="00DE563B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3039B9" w:rsidRPr="00DE563B" w:rsidTr="00303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3039B9" w:rsidRPr="00DE563B" w:rsidRDefault="003039B9" w:rsidP="003039B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E563B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3039B9" w:rsidRPr="00DE563B" w:rsidRDefault="003039B9" w:rsidP="003039B9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E563B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DE563B" w:rsidRPr="00DE563B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重工條碼存放</w:t>
            </w:r>
          </w:p>
        </w:tc>
      </w:tr>
    </w:tbl>
    <w:p w:rsidR="003039B9" w:rsidRDefault="003039B9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F217C6" w:rsidRPr="00DE563B" w:rsidTr="00DE563B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自增長列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線頭時間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/站別</w:t>
            </w:r>
            <w:proofErr w:type="gramEnd"/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條碼號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號</w:t>
            </w:r>
            <w:proofErr w:type="gramEnd"/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  <w:proofErr w:type="gramEnd"/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achine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機種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79CE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不良代碼/</w:t>
            </w:r>
          </w:p>
          <w:p w:rsidR="00F217C6" w:rsidRPr="00D079CE" w:rsidRDefault="00D079CE" w:rsidP="00D079CE">
            <w:pPr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成品條碼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不良名稱/狀態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不良品原因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機號</w:t>
            </w:r>
            <w:proofErr w:type="gramEnd"/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創建人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rework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79CE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創建時間/</w:t>
            </w:r>
          </w:p>
          <w:p w:rsidR="00F217C6" w:rsidRPr="00D079CE" w:rsidRDefault="00D079CE" w:rsidP="00D079CE">
            <w:pPr>
              <w:rPr>
                <w:rFonts w:ascii="新細明體" w:eastAsia="新細明體" w:hAnsi="新細明體" w:cs="新細明體"/>
                <w:color w:val="000000"/>
                <w:sz w:val="20"/>
                <w:szCs w:val="20"/>
              </w:rPr>
            </w:pPr>
            <w:r w:rsidRPr="00D079CE">
              <w:rPr>
                <w:rFonts w:hint="eastAsia"/>
                <w:color w:val="000000"/>
                <w:sz w:val="20"/>
                <w:szCs w:val="20"/>
              </w:rPr>
              <w:t>重工日期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DE563B" w:rsidTr="00DE563B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D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E563B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E563B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D079CE" w:rsidRDefault="00D079CE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D079C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廠區</w:t>
            </w:r>
          </w:p>
        </w:tc>
      </w:tr>
    </w:tbl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F217C6" w:rsidRPr="00B60ED5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F217C6" w:rsidRPr="00B60ED5" w:rsidRDefault="00F217C6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lastRenderedPageBreak/>
              <w:t>名稱</w:t>
            </w:r>
          </w:p>
        </w:tc>
        <w:tc>
          <w:tcPr>
            <w:tcW w:w="3750" w:type="pct"/>
            <w:hideMark/>
          </w:tcPr>
          <w:p w:rsidR="00F217C6" w:rsidRPr="00B60ED5" w:rsidRDefault="00F217C6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F217C6" w:rsidRPr="00B60ED5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F217C6" w:rsidRPr="00B60ED5" w:rsidRDefault="00F217C6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F217C6" w:rsidRPr="00B60ED5" w:rsidRDefault="00F217C6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F217C6" w:rsidRPr="00B60ED5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F217C6" w:rsidRPr="00B60ED5" w:rsidRDefault="00F217C6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F217C6" w:rsidRPr="00B60ED5" w:rsidRDefault="00F217C6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B60ED5" w:rsidRPr="00B60ED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</w:tbl>
    <w:p w:rsidR="00F217C6" w:rsidRDefault="00F217C6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F217C6" w:rsidRPr="00B60ED5" w:rsidTr="00B60ED5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頭時間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_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尾時間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2057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proofErr w:type="gramEnd"/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</w:p>
          <w:p w:rsidR="00F217C6" w:rsidRPr="00D72057" w:rsidRDefault="00D72057" w:rsidP="00D72057">
            <w:pPr>
              <w:rPr>
                <w:rFonts w:ascii="新細明體" w:eastAsia="新細明體" w:hAnsi="新細明體" w:cs="新細明體"/>
                <w:color w:val="000000"/>
                <w:sz w:val="22"/>
              </w:rPr>
            </w:pPr>
            <w:proofErr w:type="gramStart"/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站別</w:t>
            </w:r>
            <w:proofErr w:type="gramEnd"/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號</w:t>
            </w:r>
            <w:proofErr w:type="gramEnd"/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  <w:proofErr w:type="gramEnd"/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achine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成品條碼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良品</w:t>
            </w:r>
            <w:r w:rsid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不良品原因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機號</w:t>
            </w:r>
            <w:proofErr w:type="gramEnd"/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人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box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外箱條碼</w:t>
            </w:r>
            <w:proofErr w:type="gramEnd"/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rap_fla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rework_nu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odify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ou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  <w:r w:rsidRPr="00D72057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2</w:t>
            </w:r>
          </w:p>
        </w:tc>
      </w:tr>
      <w:tr w:rsidR="00F217C6" w:rsidRPr="00B60ED5" w:rsidTr="00B60ED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D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F217C6" w:rsidP="00F217C6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17C6" w:rsidRPr="00B60ED5" w:rsidRDefault="00D72057" w:rsidP="00F217C6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F217C6" w:rsidRDefault="00F217C6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524ECA" w:rsidRPr="00A302CD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302CD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302C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524ECA" w:rsidRPr="00A302CD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302C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_color</w:t>
            </w:r>
          </w:p>
        </w:tc>
      </w:tr>
      <w:tr w:rsidR="00524ECA" w:rsidRPr="00A302CD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302CD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302C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524ECA" w:rsidRPr="00A302CD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524ECA" w:rsidRPr="00A302CD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302CD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302C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524ECA" w:rsidRPr="00A302CD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302C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A302CD" w:rsidRPr="00A302CD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顏色對應表</w:t>
            </w:r>
          </w:p>
        </w:tc>
      </w:tr>
    </w:tbl>
    <w:p w:rsidR="00F217C6" w:rsidRDefault="00F217C6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524ECA" w:rsidRPr="00A302CD" w:rsidTr="006C02AC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524ECA" w:rsidRPr="00A302CD" w:rsidTr="006C02A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A302CD" w:rsidTr="006C02A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D72057"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</w:t>
            </w:r>
          </w:p>
        </w:tc>
      </w:tr>
      <w:tr w:rsidR="00524ECA" w:rsidRPr="00A302CD" w:rsidTr="006C02A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olo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A302CD" w:rsidTr="006C02AC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F775D7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getdate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302CD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302CD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524ECA" w:rsidRDefault="00524ECA" w:rsidP="003039B9">
      <w:pPr>
        <w:widowControl/>
      </w:pPr>
    </w:p>
    <w:p w:rsidR="00524ECA" w:rsidRDefault="00524ECA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524ECA" w:rsidRPr="00C246A1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C246A1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246A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524ECA" w:rsidRPr="00C246A1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246A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scrap</w:t>
            </w:r>
          </w:p>
        </w:tc>
      </w:tr>
      <w:tr w:rsidR="00524ECA" w:rsidRPr="00C246A1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C246A1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246A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524ECA" w:rsidRPr="00C246A1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524ECA" w:rsidRPr="00C246A1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C246A1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246A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524ECA" w:rsidRPr="00C246A1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246A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C246A1" w:rsidRPr="00C246A1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不良紀錄存放表</w:t>
            </w:r>
          </w:p>
        </w:tc>
      </w:tr>
    </w:tbl>
    <w:p w:rsidR="00524ECA" w:rsidRDefault="00524ECA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524ECA" w:rsidRPr="00C246A1" w:rsidTr="00C246A1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掃描時間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proofErr w:type="gramEnd"/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號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機號</w:t>
            </w:r>
            <w:proofErr w:type="gramEnd"/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人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workstation_re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_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C246A1" w:rsidTr="00C246A1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D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C246A1" w:rsidRDefault="00E8496E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C246A1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E8496E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524ECA" w:rsidRDefault="00524ECA" w:rsidP="003039B9">
      <w:pPr>
        <w:widowControl/>
      </w:pPr>
    </w:p>
    <w:p w:rsidR="00524ECA" w:rsidRDefault="00524ECA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524ECA" w:rsidRPr="00AB542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B542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B542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524ECA" w:rsidRPr="00AB5426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B542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rap_key</w:t>
            </w:r>
          </w:p>
        </w:tc>
      </w:tr>
      <w:tr w:rsidR="00524ECA" w:rsidRPr="00AB542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B542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B542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lastRenderedPageBreak/>
              <w:t>注釋</w:t>
            </w:r>
          </w:p>
        </w:tc>
        <w:tc>
          <w:tcPr>
            <w:tcW w:w="3750" w:type="pct"/>
            <w:hideMark/>
          </w:tcPr>
          <w:p w:rsidR="00524ECA" w:rsidRPr="00AB5426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524ECA" w:rsidRPr="00AB542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AB542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B542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524ECA" w:rsidRPr="00AB5426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B542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AB5426" w:rsidRPr="00AB5426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CNC手動上傳報廢</w:t>
            </w:r>
          </w:p>
        </w:tc>
      </w:tr>
    </w:tbl>
    <w:p w:rsidR="00524ECA" w:rsidRDefault="00524ECA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524ECA" w:rsidRPr="00AB5426" w:rsidTr="00AB5426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掃描時間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proofErr w:type="gramEnd"/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機號</w:t>
            </w:r>
            <w:proofErr w:type="gramEnd"/>
            <w:r w:rsidRPr="000600D0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IP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人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ojec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c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sc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proofErr w:type="gramStart"/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  <w:proofErr w:type="gramEnd"/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em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5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描述</w:t>
            </w:r>
          </w:p>
        </w:tc>
      </w:tr>
      <w:tr w:rsidR="00524ECA" w:rsidRPr="00AB5426" w:rsidTr="00AB5426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olo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銀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AB5426" w:rsidRDefault="000600D0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AB542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0600D0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顏色</w:t>
            </w:r>
          </w:p>
        </w:tc>
      </w:tr>
    </w:tbl>
    <w:p w:rsidR="00524ECA" w:rsidRDefault="00524ECA" w:rsidP="003039B9">
      <w:pPr>
        <w:widowControl/>
      </w:pPr>
    </w:p>
    <w:p w:rsidR="00524ECA" w:rsidRDefault="00524ECA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524ECA" w:rsidRPr="00BD4AB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BD4AB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D4AB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524ECA" w:rsidRPr="00BD4AB6" w:rsidRDefault="00BD4AB6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D4AB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ysdiagrams</w:t>
            </w:r>
          </w:p>
        </w:tc>
      </w:tr>
      <w:tr w:rsidR="00524ECA" w:rsidRPr="00BD4AB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BD4AB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D4AB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524ECA" w:rsidRPr="00BD4AB6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524ECA" w:rsidRPr="00BD4AB6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BD4AB6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D4AB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524ECA" w:rsidRPr="00BD4AB6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D4AB6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524ECA" w:rsidRDefault="00524ECA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524ECA" w:rsidRPr="00356C77" w:rsidTr="00356C77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524ECA" w:rsidRPr="00356C77" w:rsidTr="00356C7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n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2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356C77" w:rsidTr="00356C7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rincipal_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356C77" w:rsidTr="00356C7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iagram_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356C77" w:rsidTr="00356C7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ers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524ECA" w:rsidRPr="00356C77" w:rsidTr="00356C77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defini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binary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-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356C77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356C7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524ECA" w:rsidRDefault="00524ECA" w:rsidP="003039B9">
      <w:pPr>
        <w:widowControl/>
      </w:pPr>
    </w:p>
    <w:p w:rsidR="00524ECA" w:rsidRDefault="00524ECA" w:rsidP="003039B9">
      <w:pPr>
        <w:widowControl/>
      </w:pP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524ECA" w:rsidRPr="00725FC4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725FC4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25FC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524ECA" w:rsidRPr="00725FC4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25FC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ysteminfo</w:t>
            </w:r>
          </w:p>
        </w:tc>
      </w:tr>
      <w:tr w:rsidR="00524ECA" w:rsidRPr="00725FC4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725FC4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25FC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524ECA" w:rsidRPr="00725FC4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524ECA" w:rsidRPr="00725FC4" w:rsidTr="00524E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524ECA" w:rsidRPr="00725FC4" w:rsidRDefault="00524ECA" w:rsidP="00524ECA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25FC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524ECA" w:rsidRPr="00725FC4" w:rsidRDefault="00524ECA" w:rsidP="00524ECA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25FC4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="00EE753E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版本號</w:t>
            </w:r>
          </w:p>
        </w:tc>
      </w:tr>
    </w:tbl>
    <w:p w:rsidR="00524ECA" w:rsidRDefault="00524ECA" w:rsidP="003039B9">
      <w:pPr>
        <w:widowControl/>
      </w:pPr>
    </w:p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524ECA" w:rsidRPr="00725FC4" w:rsidTr="00725FC4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</w:t>
            </w:r>
            <w:proofErr w:type="gramStart"/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允許空值</w:t>
            </w:r>
            <w:proofErr w:type="gram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524ECA" w:rsidRPr="00725FC4" w:rsidTr="00725FC4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ers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B12D96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B12D9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版本號</w:t>
            </w:r>
          </w:p>
        </w:tc>
      </w:tr>
      <w:tr w:rsidR="00524ECA" w:rsidRPr="00725FC4" w:rsidTr="00725FC4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524ECA" w:rsidP="00524ECA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CA" w:rsidRPr="00725FC4" w:rsidRDefault="00B12D96" w:rsidP="00524ECA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725FC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B12D96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</w:tbl>
    <w:p w:rsidR="00524ECA" w:rsidRDefault="00524ECA" w:rsidP="003039B9">
      <w:pPr>
        <w:widowControl/>
      </w:pPr>
    </w:p>
    <w:p w:rsidR="00524ECA" w:rsidRDefault="00524ECA" w:rsidP="003039B9">
      <w:pPr>
        <w:widowControl/>
      </w:pPr>
    </w:p>
    <w:p w:rsidR="00A3585A" w:rsidRDefault="00A3585A" w:rsidP="0019184A">
      <w:pPr>
        <w:pStyle w:val="D1"/>
      </w:pPr>
      <w:bookmarkStart w:id="16" w:name="_Toc535488975"/>
      <w:r>
        <w:rPr>
          <w:rFonts w:hint="eastAsia"/>
        </w:rPr>
        <w:lastRenderedPageBreak/>
        <w:t>機種資料</w:t>
      </w:r>
      <w:bookmarkEnd w:id="16"/>
    </w:p>
    <w:p w:rsidR="0088494E" w:rsidRDefault="0088494E" w:rsidP="0019184A">
      <w:pPr>
        <w:pStyle w:val="D2"/>
      </w:pPr>
      <w:bookmarkStart w:id="17" w:name="_Toc535488976"/>
      <w:r>
        <w:rPr>
          <w:rFonts w:hint="eastAsia"/>
        </w:rPr>
        <w:t>機種流程圖</w:t>
      </w:r>
      <w:bookmarkEnd w:id="17"/>
    </w:p>
    <w:p w:rsidR="0088494E" w:rsidRDefault="0088494E" w:rsidP="0019184A">
      <w:pPr>
        <w:pStyle w:val="D3"/>
      </w:pPr>
      <w:bookmarkStart w:id="18" w:name="_Toc535488977"/>
      <w:r w:rsidRPr="00FD5B84">
        <w:t>Sarah A Cover</w:t>
      </w:r>
      <w:bookmarkEnd w:id="18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48" w:type="dxa"/>
        <w:tblLook w:val="04A0" w:firstRow="1" w:lastRow="0" w:firstColumn="1" w:lastColumn="0" w:noHBand="0" w:noVBand="1"/>
      </w:tblPr>
      <w:tblGrid>
        <w:gridCol w:w="9648"/>
      </w:tblGrid>
      <w:tr w:rsidR="0088494E" w:rsidTr="00662D61">
        <w:trPr>
          <w:trHeight w:val="1539"/>
        </w:trPr>
        <w:tc>
          <w:tcPr>
            <w:tcW w:w="9648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7B45DBF0" wp14:editId="42137DD9">
                  <wp:extent cx="5967175" cy="517984"/>
                  <wp:effectExtent l="0" t="0" r="0" b="0"/>
                  <wp:docPr id="152" name="圖片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4087" cy="5185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D8653B">
      <w:pPr>
        <w:pStyle w:val="D4"/>
      </w:pPr>
      <w:r w:rsidRPr="005C516F">
        <w:lastRenderedPageBreak/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394F67E0" wp14:editId="3650E19B">
                  <wp:extent cx="4164965" cy="6057265"/>
                  <wp:effectExtent l="0" t="0" r="6985" b="635"/>
                  <wp:docPr id="155" name="圖片 155" descr="D:\Ramon\下載\微軟\文档说明\Sarah A Cov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D:\Ramon\下載\微軟\文档说明\Sarah A Cov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4965" cy="60572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Pr="009F14DC" w:rsidRDefault="0088494E" w:rsidP="0088494E"/>
    <w:p w:rsidR="0088494E" w:rsidRDefault="0088494E" w:rsidP="0019184A">
      <w:pPr>
        <w:pStyle w:val="D3"/>
      </w:pPr>
      <w:bookmarkStart w:id="19" w:name="_Toc535488978"/>
      <w:r w:rsidRPr="00FD5B84">
        <w:lastRenderedPageBreak/>
        <w:t>Sarah D Bucket</w:t>
      </w:r>
      <w:bookmarkEnd w:id="19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27463555" wp14:editId="4B78B686">
                  <wp:extent cx="5866959" cy="539163"/>
                  <wp:effectExtent l="0" t="0" r="635" b="0"/>
                  <wp:docPr id="151" name="圖片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91064" cy="5413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D8653B">
      <w:pPr>
        <w:pStyle w:val="D4"/>
      </w:pPr>
      <w:r w:rsidRPr="005C516F"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object w:dxaOrig="4620" w:dyaOrig="91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1pt;height:457.8pt" o:ole="">
                  <v:imagedata r:id="rId15" o:title=""/>
                </v:shape>
                <o:OLEObject Type="Embed" ProgID="Visio.Drawing.11" ShapeID="_x0000_i1025" DrawAspect="Content" ObjectID="_1609231605" r:id="rId16"/>
              </w:object>
            </w:r>
          </w:p>
        </w:tc>
      </w:tr>
    </w:tbl>
    <w:p w:rsidR="0088494E" w:rsidRDefault="0088494E" w:rsidP="0088494E"/>
    <w:p w:rsidR="0088494E" w:rsidRDefault="0088494E" w:rsidP="0088494E"/>
    <w:p w:rsidR="0088494E" w:rsidRPr="00FD5B84" w:rsidRDefault="0088494E" w:rsidP="0088494E"/>
    <w:p w:rsidR="0088494E" w:rsidRDefault="0088494E" w:rsidP="0019184A">
      <w:pPr>
        <w:pStyle w:val="D3"/>
      </w:pPr>
      <w:bookmarkStart w:id="20" w:name="_Toc535488979"/>
      <w:r w:rsidRPr="00FD5B84">
        <w:t>Julianne Bucket</w:t>
      </w:r>
      <w:bookmarkEnd w:id="20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714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653F25AD" wp14:editId="42955296">
                  <wp:extent cx="6031512" cy="517984"/>
                  <wp:effectExtent l="0" t="0" r="0" b="0"/>
                  <wp:docPr id="153" name="圖片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41205" cy="5188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D8653B">
      <w:pPr>
        <w:pStyle w:val="D4"/>
      </w:pPr>
      <w:r w:rsidRPr="005C516F">
        <w:lastRenderedPageBreak/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object w:dxaOrig="3769" w:dyaOrig="9155">
                <v:shape id="_x0000_i1026" type="#_x0000_t75" style="width:188.55pt;height:457.8pt" o:ole="">
                  <v:imagedata r:id="rId18" o:title=""/>
                </v:shape>
                <o:OLEObject Type="Embed" ProgID="Visio.Drawing.11" ShapeID="_x0000_i1026" DrawAspect="Content" ObjectID="_1609231606" r:id="rId19"/>
              </w:object>
            </w:r>
          </w:p>
        </w:tc>
      </w:tr>
    </w:tbl>
    <w:p w:rsidR="0088494E" w:rsidRDefault="0088494E" w:rsidP="0088494E"/>
    <w:p w:rsidR="0088494E" w:rsidRDefault="0088494E" w:rsidP="0019184A">
      <w:pPr>
        <w:pStyle w:val="D3"/>
      </w:pPr>
      <w:bookmarkStart w:id="21" w:name="_Toc535488980"/>
      <w:r w:rsidRPr="00FD5B84">
        <w:t>Julianne</w:t>
      </w:r>
      <w:r w:rsidRPr="00FD5B84">
        <w:rPr>
          <w:rFonts w:hint="eastAsia"/>
        </w:rPr>
        <w:t xml:space="preserve"> </w:t>
      </w:r>
      <w:r w:rsidRPr="00FD5B84">
        <w:t>Kickstand</w:t>
      </w:r>
      <w:bookmarkEnd w:id="21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06445CD9" wp14:editId="07AAB0F9">
                  <wp:extent cx="5919815" cy="535798"/>
                  <wp:effectExtent l="0" t="0" r="0" b="0"/>
                  <wp:docPr id="154" name="圖片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19815" cy="5357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D8653B">
      <w:pPr>
        <w:pStyle w:val="D4"/>
      </w:pPr>
      <w:r w:rsidRPr="005C516F"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object w:dxaOrig="3769" w:dyaOrig="9155">
                <v:shape id="_x0000_i1027" type="#_x0000_t75" style="width:188.55pt;height:457.8pt" o:ole="">
                  <v:imagedata r:id="rId21" o:title=""/>
                </v:shape>
                <o:OLEObject Type="Embed" ProgID="Visio.Drawing.11" ShapeID="_x0000_i1027" DrawAspect="Content" ObjectID="_1609231607" r:id="rId22"/>
              </w:object>
            </w:r>
          </w:p>
        </w:tc>
      </w:tr>
    </w:tbl>
    <w:p w:rsidR="0088494E" w:rsidRDefault="0088494E" w:rsidP="0088494E"/>
    <w:p w:rsidR="0088494E" w:rsidRDefault="0088494E" w:rsidP="0019184A">
      <w:pPr>
        <w:pStyle w:val="D3"/>
      </w:pPr>
      <w:bookmarkStart w:id="22" w:name="_Toc535488981"/>
      <w:r w:rsidRPr="004C46C8">
        <w:lastRenderedPageBreak/>
        <w:t>Pololu Bucket</w:t>
      </w:r>
      <w:bookmarkEnd w:id="22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562F38CE" wp14:editId="6CA308E1">
                  <wp:extent cx="5925353" cy="523269"/>
                  <wp:effectExtent l="0" t="0" r="0" b="0"/>
                  <wp:docPr id="159" name="圖片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25353" cy="5232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8494E" w:rsidRDefault="0088494E" w:rsidP="00662D61">
            <w:pPr>
              <w:pStyle w:val="ab"/>
              <w:ind w:leftChars="0" w:left="960"/>
              <w:rPr>
                <w:rFonts w:ascii="新細明體" w:eastAsia="新細明體" w:hAnsi="新細明體"/>
                <w:color w:val="1F497D"/>
              </w:rPr>
            </w:pPr>
          </w:p>
          <w:p w:rsidR="0088494E" w:rsidRDefault="0088494E" w:rsidP="00662D61"/>
        </w:tc>
      </w:tr>
    </w:tbl>
    <w:p w:rsidR="0088494E" w:rsidRPr="00590FC5" w:rsidRDefault="0088494E" w:rsidP="0088494E"/>
    <w:p w:rsidR="0088494E" w:rsidRDefault="0088494E" w:rsidP="00D8653B">
      <w:pPr>
        <w:pStyle w:val="D4"/>
      </w:pPr>
      <w:r w:rsidRPr="005C516F">
        <w:lastRenderedPageBreak/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object w:dxaOrig="3769" w:dyaOrig="9155">
                <v:shape id="_x0000_i1028" type="#_x0000_t75" style="width:188.55pt;height:457.8pt" o:ole="">
                  <v:imagedata r:id="rId24" o:title=""/>
                </v:shape>
                <o:OLEObject Type="Embed" ProgID="Visio.Drawing.11" ShapeID="_x0000_i1028" DrawAspect="Content" ObjectID="_1609231608" r:id="rId25"/>
              </w:object>
            </w:r>
          </w:p>
        </w:tc>
      </w:tr>
    </w:tbl>
    <w:p w:rsidR="0088494E" w:rsidRDefault="0088494E" w:rsidP="0088494E"/>
    <w:p w:rsidR="0088494E" w:rsidRPr="005752FE" w:rsidRDefault="0088494E" w:rsidP="0019184A">
      <w:pPr>
        <w:pStyle w:val="D3"/>
      </w:pPr>
      <w:bookmarkStart w:id="23" w:name="_Toc535488982"/>
      <w:r w:rsidRPr="005752FE">
        <w:t>Pololu Kickstand</w:t>
      </w:r>
      <w:bookmarkEnd w:id="23"/>
    </w:p>
    <w:p w:rsidR="0088494E" w:rsidRPr="00590FC5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rPr>
          <w:trHeight w:val="828"/>
        </w:trPr>
        <w:tc>
          <w:tcPr>
            <w:tcW w:w="10096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18EBBB7F" wp14:editId="2684C135">
                  <wp:extent cx="5755963" cy="343561"/>
                  <wp:effectExtent l="0" t="0" r="0" b="0"/>
                  <wp:docPr id="49" name="圖片 49" descr="cid:image016.png@01D4A2E6.08F1F7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id:image016.png@01D4A2E6.08F1F7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r:link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89849" cy="3455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494E" w:rsidRDefault="0088494E" w:rsidP="00662D61">
            <w:pPr>
              <w:pStyle w:val="ab"/>
              <w:ind w:leftChars="0" w:left="960"/>
              <w:rPr>
                <w:rFonts w:ascii="新細明體" w:eastAsia="新細明體" w:hAnsi="新細明體"/>
                <w:color w:val="1F497D"/>
              </w:rPr>
            </w:pPr>
          </w:p>
          <w:p w:rsidR="0088494E" w:rsidRDefault="0088494E" w:rsidP="00662D61"/>
        </w:tc>
      </w:tr>
    </w:tbl>
    <w:p w:rsidR="0088494E" w:rsidRDefault="0088494E" w:rsidP="0088494E"/>
    <w:p w:rsidR="0088494E" w:rsidRDefault="0088494E" w:rsidP="00D8653B">
      <w:pPr>
        <w:pStyle w:val="D4"/>
      </w:pPr>
      <w:r w:rsidRPr="005C516F">
        <w:t>IT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rFonts w:hint="eastAsia"/>
              </w:rPr>
              <w:t>2019-01-09</w:t>
            </w:r>
            <w:r>
              <w:rPr>
                <w:rFonts w:hint="eastAsia"/>
              </w:rPr>
              <w:t>編修</w:t>
            </w:r>
          </w:p>
          <w:p w:rsidR="0088494E" w:rsidRDefault="0088494E" w:rsidP="00662D61">
            <w:r>
              <w:rPr>
                <w:rFonts w:hint="eastAsia"/>
              </w:rPr>
              <w:t>應</w:t>
            </w:r>
            <w:r>
              <w:rPr>
                <w:rFonts w:hint="eastAsia"/>
              </w:rPr>
              <w:t>PM</w:t>
            </w:r>
            <w:r>
              <w:rPr>
                <w:rFonts w:hint="eastAsia"/>
              </w:rPr>
              <w:t>要求由左方流程變動為右方流程</w:t>
            </w:r>
          </w:p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3360948B" wp14:editId="1B2F569D">
                  <wp:extent cx="5947920" cy="5179838"/>
                  <wp:effectExtent l="0" t="0" r="0" b="1905"/>
                  <wp:docPr id="58" name="圖片 58" descr="D:\Ramon\下載\微軟\文档说明\天堂機種\腳架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Ramon\下載\微軟\文档说明\天堂機種\腳架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7754" cy="5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88494E"/>
    <w:p w:rsidR="0088494E" w:rsidRPr="005752FE" w:rsidRDefault="0088494E" w:rsidP="0019184A">
      <w:pPr>
        <w:pStyle w:val="D3"/>
      </w:pPr>
      <w:bookmarkStart w:id="24" w:name="_Toc535488983"/>
      <w:r w:rsidRPr="005752FE">
        <w:lastRenderedPageBreak/>
        <w:t>Haven Bucket</w:t>
      </w:r>
      <w:bookmarkEnd w:id="24"/>
    </w:p>
    <w:p w:rsidR="0088494E" w:rsidRDefault="0088494E" w:rsidP="00D8653B">
      <w:pPr>
        <w:pStyle w:val="D4"/>
      </w:pPr>
      <w:r w:rsidRPr="005C516F">
        <w:t>Business flow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drawing>
                <wp:inline distT="0" distB="0" distL="0" distR="0" wp14:anchorId="5B5C9D54" wp14:editId="0B0C93BC">
                  <wp:extent cx="5890684" cy="628980"/>
                  <wp:effectExtent l="0" t="0" r="0" b="0"/>
                  <wp:docPr id="59" name="圖片 59" descr="cid:image002.png@01D4A2A5.CB72F8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7" descr="cid:image002.png@01D4A2A5.CB72F8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r:link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24395" cy="6325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Pr="00590FC5" w:rsidRDefault="0088494E" w:rsidP="0088494E"/>
    <w:p w:rsidR="0088494E" w:rsidRDefault="0088494E" w:rsidP="00D8653B">
      <w:pPr>
        <w:pStyle w:val="D4"/>
      </w:pPr>
      <w:r w:rsidRPr="005C516F">
        <w:t>IT flow</w:t>
      </w:r>
    </w:p>
    <w:p w:rsidR="0088494E" w:rsidRDefault="0088494E" w:rsidP="0088494E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88494E" w:rsidTr="00662D61">
        <w:tc>
          <w:tcPr>
            <w:tcW w:w="8362" w:type="dxa"/>
          </w:tcPr>
          <w:p w:rsidR="0088494E" w:rsidRDefault="0088494E" w:rsidP="00662D61">
            <w:r>
              <w:rPr>
                <w:noProof/>
              </w:rPr>
              <w:lastRenderedPageBreak/>
              <w:drawing>
                <wp:inline distT="0" distB="0" distL="0" distR="0" wp14:anchorId="0BCCA6F2" wp14:editId="452D3FEC">
                  <wp:extent cx="3810000" cy="6508750"/>
                  <wp:effectExtent l="0" t="0" r="0" b="6350"/>
                  <wp:docPr id="42" name="圖片 42" descr="D:\Ramon\下載\微軟\文档说明\天堂機種\背蓋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D:\Ramon\下載\微軟\文档说明\天堂機種\背蓋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0" cy="650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494E" w:rsidRDefault="0088494E" w:rsidP="0088494E"/>
    <w:p w:rsidR="0088494E" w:rsidRDefault="0088494E" w:rsidP="0088494E"/>
    <w:p w:rsidR="0088494E" w:rsidRDefault="00172F13" w:rsidP="0019184A">
      <w:pPr>
        <w:pStyle w:val="D2"/>
      </w:pPr>
      <w:bookmarkStart w:id="25" w:name="_Toc535488984"/>
      <w:r>
        <w:rPr>
          <w:rFonts w:hint="eastAsia"/>
        </w:rPr>
        <w:lastRenderedPageBreak/>
        <w:t>各機種呼叫程式</w:t>
      </w:r>
      <w:bookmarkEnd w:id="25"/>
    </w:p>
    <w:p w:rsidR="00677515" w:rsidRDefault="00677515" w:rsidP="0019184A">
      <w:pPr>
        <w:pStyle w:val="D3"/>
      </w:pPr>
      <w:bookmarkStart w:id="26" w:name="_Toc535488985"/>
      <w:r w:rsidRPr="003A0197">
        <w:t>Sarah A Cover</w:t>
      </w:r>
      <w:bookmarkEnd w:id="2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401138" w:rsidTr="00CB4953">
        <w:tc>
          <w:tcPr>
            <w:tcW w:w="4181" w:type="dxa"/>
          </w:tcPr>
          <w:p w:rsidR="00401138" w:rsidRDefault="00370FFC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401138" w:rsidRDefault="00370FFC" w:rsidP="00CB4953">
            <w:r>
              <w:rPr>
                <w:rFonts w:hint="eastAsia"/>
              </w:rPr>
              <w:t>功能屬性</w:t>
            </w:r>
          </w:p>
        </w:tc>
      </w:tr>
      <w:tr w:rsidR="00370FFC" w:rsidTr="00CB4953">
        <w:tc>
          <w:tcPr>
            <w:tcW w:w="4181" w:type="dxa"/>
          </w:tcPr>
          <w:p w:rsidR="00370FFC" w:rsidRDefault="00370FFC" w:rsidP="00957A77">
            <w:r w:rsidRPr="00F354B9">
              <w:t>frmABB</w:t>
            </w:r>
          </w:p>
        </w:tc>
        <w:tc>
          <w:tcPr>
            <w:tcW w:w="4181" w:type="dxa"/>
          </w:tcPr>
          <w:p w:rsidR="00370FFC" w:rsidRDefault="00370FFC" w:rsidP="00957A77">
            <w:r w:rsidRPr="000627E9">
              <w:rPr>
                <w:rFonts w:ascii="標楷體" w:hAnsi="標楷體" w:hint="eastAsia"/>
                <w:szCs w:val="28"/>
              </w:rPr>
              <w:t>CNC頭、清洗頭、手工頭、ABB頭、CNC LOGO頭、清洗2頭、噴漆頭、整形頭</w:t>
            </w:r>
            <w:r>
              <w:rPr>
                <w:rFonts w:ascii="標楷體" w:hAnsi="標楷體" w:hint="eastAsia"/>
                <w:szCs w:val="28"/>
              </w:rPr>
              <w:t>、組立頭</w:t>
            </w:r>
          </w:p>
        </w:tc>
      </w:tr>
      <w:tr w:rsidR="00370FFC" w:rsidTr="00CB4953">
        <w:tc>
          <w:tcPr>
            <w:tcW w:w="4181" w:type="dxa"/>
          </w:tcPr>
          <w:p w:rsidR="00370FFC" w:rsidRDefault="00370FFC">
            <w:r w:rsidRPr="00401138">
              <w:t>frmABB_e</w:t>
            </w:r>
          </w:p>
        </w:tc>
        <w:tc>
          <w:tcPr>
            <w:tcW w:w="4181" w:type="dxa"/>
          </w:tcPr>
          <w:p w:rsidR="00370FFC" w:rsidRDefault="00370FFC" w:rsidP="0013502B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尾、清洗尾、手工尾、</w:t>
            </w:r>
            <w:r>
              <w:rPr>
                <w:rFonts w:hint="eastAsia"/>
              </w:rPr>
              <w:t>ABB</w:t>
            </w:r>
            <w:r>
              <w:rPr>
                <w:rFonts w:hint="eastAsia"/>
              </w:rPr>
              <w:t>尾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NC LOGO</w:t>
            </w:r>
            <w:r>
              <w:rPr>
                <w:rFonts w:hint="eastAsia"/>
              </w:rPr>
              <w:t>尾、清洗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尾、噴漆尾、整形尾、</w:t>
            </w:r>
            <w:r w:rsidRPr="002E4D27">
              <w:rPr>
                <w:rFonts w:hint="eastAsia"/>
              </w:rPr>
              <w:t>組立尾</w:t>
            </w:r>
          </w:p>
        </w:tc>
      </w:tr>
      <w:tr w:rsidR="00370FFC" w:rsidTr="00CB4953">
        <w:tc>
          <w:tcPr>
            <w:tcW w:w="4181" w:type="dxa"/>
          </w:tcPr>
          <w:p w:rsidR="00370FFC" w:rsidRPr="00401138" w:rsidRDefault="00370FFC">
            <w:r w:rsidRPr="00B54BC6">
              <w:t>frmAssemblebk</w:t>
            </w:r>
          </w:p>
        </w:tc>
        <w:tc>
          <w:tcPr>
            <w:tcW w:w="4181" w:type="dxa"/>
          </w:tcPr>
          <w:p w:rsidR="00370FFC" w:rsidRDefault="00370FFC" w:rsidP="0013502B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370FFC" w:rsidTr="00CB4953">
        <w:tc>
          <w:tcPr>
            <w:tcW w:w="4181" w:type="dxa"/>
          </w:tcPr>
          <w:p w:rsidR="00370FFC" w:rsidRPr="00B54BC6" w:rsidRDefault="00370FFC" w:rsidP="00957A77">
            <w:r w:rsidRPr="009D4496">
              <w:t>frmCNC_scrap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370FFC" w:rsidTr="00CB4953">
        <w:tc>
          <w:tcPr>
            <w:tcW w:w="4181" w:type="dxa"/>
          </w:tcPr>
          <w:p w:rsidR="00370FFC" w:rsidRPr="009D4496" w:rsidRDefault="00370FFC" w:rsidP="00957A77">
            <w:r w:rsidRPr="009D4496">
              <w:t>frmPScanScrap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不良品掃描</w:t>
            </w:r>
          </w:p>
        </w:tc>
      </w:tr>
      <w:tr w:rsidR="00370FFC" w:rsidTr="00CB4953">
        <w:tc>
          <w:tcPr>
            <w:tcW w:w="4181" w:type="dxa"/>
          </w:tcPr>
          <w:p w:rsidR="00370FFC" w:rsidRPr="009D4496" w:rsidRDefault="00370FFC" w:rsidP="00957A77">
            <w:r w:rsidRPr="009D4496">
              <w:t>frmPScanRework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重工條碼</w:t>
            </w:r>
          </w:p>
        </w:tc>
      </w:tr>
      <w:tr w:rsidR="00370FFC" w:rsidTr="00CB4953">
        <w:tc>
          <w:tcPr>
            <w:tcW w:w="4181" w:type="dxa"/>
          </w:tcPr>
          <w:p w:rsidR="00370FFC" w:rsidRPr="009D4496" w:rsidRDefault="00370FFC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370FFC" w:rsidRDefault="00370FFC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7F41F5" w:rsidRPr="003A0197" w:rsidRDefault="007F41F5" w:rsidP="007F41F5"/>
    <w:p w:rsidR="00677515" w:rsidRDefault="00677515" w:rsidP="0019184A">
      <w:pPr>
        <w:pStyle w:val="D3"/>
      </w:pPr>
      <w:bookmarkStart w:id="27" w:name="_Toc535488986"/>
      <w:r w:rsidRPr="003A0197">
        <w:t>Sarah D Bucket</w:t>
      </w:r>
      <w:bookmarkEnd w:id="2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370FFC" w:rsidTr="00957A77"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功能屬性</w:t>
            </w:r>
          </w:p>
        </w:tc>
      </w:tr>
      <w:tr w:rsidR="00370FFC" w:rsidTr="00957A77">
        <w:tc>
          <w:tcPr>
            <w:tcW w:w="4181" w:type="dxa"/>
          </w:tcPr>
          <w:p w:rsidR="00370FFC" w:rsidRDefault="00370FFC" w:rsidP="00957A77">
            <w:r w:rsidRPr="00F354B9">
              <w:lastRenderedPageBreak/>
              <w:t>frmABB</w:t>
            </w:r>
          </w:p>
        </w:tc>
        <w:tc>
          <w:tcPr>
            <w:tcW w:w="4181" w:type="dxa"/>
          </w:tcPr>
          <w:p w:rsidR="00370FFC" w:rsidRDefault="00370FFC" w:rsidP="00957A77">
            <w:r w:rsidRPr="000627E9">
              <w:rPr>
                <w:rFonts w:ascii="標楷體" w:hAnsi="標楷體" w:hint="eastAsia"/>
                <w:szCs w:val="28"/>
              </w:rPr>
              <w:t>CNC頭、清洗頭、手工頭、ABB頭、CNC LOGO頭、清洗2頭、噴漆頭、整形頭</w:t>
            </w:r>
            <w:r>
              <w:rPr>
                <w:rFonts w:ascii="標楷體" w:hAnsi="標楷體" w:hint="eastAsia"/>
                <w:szCs w:val="28"/>
              </w:rPr>
              <w:t>、組立頭</w:t>
            </w:r>
          </w:p>
        </w:tc>
      </w:tr>
      <w:tr w:rsidR="00370FFC" w:rsidTr="00957A77">
        <w:tc>
          <w:tcPr>
            <w:tcW w:w="4181" w:type="dxa"/>
          </w:tcPr>
          <w:p w:rsidR="00370FFC" w:rsidRDefault="00370FFC" w:rsidP="00957A77">
            <w:r w:rsidRPr="00401138">
              <w:t>frmABB_e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尾、清洗尾、手工尾、</w:t>
            </w:r>
            <w:r>
              <w:rPr>
                <w:rFonts w:hint="eastAsia"/>
              </w:rPr>
              <w:t>ABB</w:t>
            </w:r>
            <w:r>
              <w:rPr>
                <w:rFonts w:hint="eastAsia"/>
              </w:rPr>
              <w:t>尾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NC LOGO</w:t>
            </w:r>
            <w:r>
              <w:rPr>
                <w:rFonts w:hint="eastAsia"/>
              </w:rPr>
              <w:t>尾、清洗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尾、噴漆尾、整形尾、</w:t>
            </w:r>
            <w:r w:rsidRPr="002E4D27">
              <w:rPr>
                <w:rFonts w:hint="eastAsia"/>
              </w:rPr>
              <w:t>組立尾</w:t>
            </w:r>
          </w:p>
        </w:tc>
      </w:tr>
      <w:tr w:rsidR="00370FFC" w:rsidTr="00957A77">
        <w:tc>
          <w:tcPr>
            <w:tcW w:w="4181" w:type="dxa"/>
          </w:tcPr>
          <w:p w:rsidR="00370FFC" w:rsidRPr="00401138" w:rsidRDefault="00370FFC" w:rsidP="00957A77">
            <w:r w:rsidRPr="00B54BC6">
              <w:t>frmAssemblebk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370FFC" w:rsidTr="00957A77">
        <w:tc>
          <w:tcPr>
            <w:tcW w:w="4181" w:type="dxa"/>
          </w:tcPr>
          <w:p w:rsidR="00370FFC" w:rsidRPr="00B54BC6" w:rsidRDefault="00370FFC" w:rsidP="00957A77">
            <w:r w:rsidRPr="009D4496">
              <w:t>frmCNC_scrap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370FFC" w:rsidTr="00957A77">
        <w:tc>
          <w:tcPr>
            <w:tcW w:w="4181" w:type="dxa"/>
          </w:tcPr>
          <w:p w:rsidR="00370FFC" w:rsidRPr="009D4496" w:rsidRDefault="00370FFC" w:rsidP="00957A77">
            <w:r w:rsidRPr="009D4496">
              <w:t>frmPScanScrap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不良品掃描</w:t>
            </w:r>
          </w:p>
        </w:tc>
      </w:tr>
      <w:tr w:rsidR="00370FFC" w:rsidTr="00957A77">
        <w:tc>
          <w:tcPr>
            <w:tcW w:w="4181" w:type="dxa"/>
          </w:tcPr>
          <w:p w:rsidR="00370FFC" w:rsidRPr="009D4496" w:rsidRDefault="00370FFC" w:rsidP="00957A77">
            <w:r w:rsidRPr="009D4496">
              <w:t>frmPScanRework</w:t>
            </w:r>
          </w:p>
        </w:tc>
        <w:tc>
          <w:tcPr>
            <w:tcW w:w="4181" w:type="dxa"/>
          </w:tcPr>
          <w:p w:rsidR="00370FFC" w:rsidRDefault="00370FFC" w:rsidP="00957A77">
            <w:r>
              <w:rPr>
                <w:rFonts w:hint="eastAsia"/>
              </w:rPr>
              <w:t>重工條碼</w:t>
            </w:r>
          </w:p>
        </w:tc>
      </w:tr>
      <w:tr w:rsidR="00370FFC" w:rsidTr="00957A77">
        <w:tc>
          <w:tcPr>
            <w:tcW w:w="4181" w:type="dxa"/>
          </w:tcPr>
          <w:p w:rsidR="00370FFC" w:rsidRPr="009D4496" w:rsidRDefault="00370FFC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370FFC" w:rsidRDefault="00370FFC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F00542" w:rsidRPr="003A0197" w:rsidRDefault="00F00542" w:rsidP="00F00542"/>
    <w:p w:rsidR="005752FE" w:rsidRDefault="005752FE" w:rsidP="0019184A">
      <w:pPr>
        <w:pStyle w:val="D3"/>
      </w:pPr>
      <w:bookmarkStart w:id="28" w:name="_Toc535488987"/>
      <w:r w:rsidRPr="003A0197">
        <w:t>Julianne Bucket</w:t>
      </w:r>
      <w:bookmarkEnd w:id="2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EA6B4E" w:rsidTr="00957A77">
        <w:tc>
          <w:tcPr>
            <w:tcW w:w="4181" w:type="dxa"/>
          </w:tcPr>
          <w:p w:rsidR="00EA6B4E" w:rsidRDefault="00EA6B4E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EA6B4E" w:rsidRDefault="00EA6B4E" w:rsidP="00957A77">
            <w:r>
              <w:rPr>
                <w:rFonts w:hint="eastAsia"/>
              </w:rPr>
              <w:t>功能屬性</w:t>
            </w:r>
          </w:p>
        </w:tc>
      </w:tr>
      <w:tr w:rsidR="00EA6B4E" w:rsidTr="00957A77">
        <w:tc>
          <w:tcPr>
            <w:tcW w:w="4181" w:type="dxa"/>
          </w:tcPr>
          <w:p w:rsidR="00EA6B4E" w:rsidRDefault="00EA6B4E" w:rsidP="00957A77">
            <w:r w:rsidRPr="00F354B9">
              <w:t>frmABB</w:t>
            </w:r>
          </w:p>
        </w:tc>
        <w:tc>
          <w:tcPr>
            <w:tcW w:w="4181" w:type="dxa"/>
          </w:tcPr>
          <w:p w:rsidR="00EA6D8C" w:rsidRDefault="00EA6B4E" w:rsidP="00957A77">
            <w:pPr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清洗頭、手工頭</w:t>
            </w:r>
            <w:r w:rsidR="00EA6D8C">
              <w:rPr>
                <w:rFonts w:ascii="標楷體" w:hAnsi="標楷體" w:hint="eastAsia"/>
                <w:szCs w:val="28"/>
              </w:rPr>
              <w:t>、</w:t>
            </w:r>
          </w:p>
          <w:p w:rsidR="00EA6D8C" w:rsidRDefault="00EA6D8C" w:rsidP="00957A77">
            <w:pPr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噴漆頭、</w:t>
            </w:r>
            <w:r>
              <w:rPr>
                <w:rFonts w:ascii="標楷體" w:hAnsi="標楷體" w:hint="eastAsia"/>
                <w:szCs w:val="28"/>
              </w:rPr>
              <w:t>組立頭、</w:t>
            </w:r>
            <w:r w:rsidRPr="00EA6D8C">
              <w:rPr>
                <w:rFonts w:ascii="標楷體" w:hAnsi="標楷體" w:hint="eastAsia"/>
                <w:szCs w:val="28"/>
              </w:rPr>
              <w:t>组立</w:t>
            </w:r>
            <w:r w:rsidRPr="00EA6D8C">
              <w:rPr>
                <w:rFonts w:ascii="標楷體" w:hAnsi="標楷體"/>
                <w:szCs w:val="28"/>
              </w:rPr>
              <w:t>2</w:t>
            </w:r>
            <w:r w:rsidR="005F2FBD">
              <w:rPr>
                <w:rFonts w:ascii="標楷體" w:hAnsi="標楷體" w:hint="eastAsia"/>
                <w:szCs w:val="28"/>
              </w:rPr>
              <w:t>頭</w:t>
            </w:r>
          </w:p>
          <w:p w:rsidR="00EA6B4E" w:rsidRDefault="00EA6B4E" w:rsidP="005F2FBD">
            <w:r w:rsidRPr="000627E9">
              <w:rPr>
                <w:rFonts w:ascii="標楷體" w:hAnsi="標楷體" w:hint="eastAsia"/>
                <w:szCs w:val="28"/>
              </w:rPr>
              <w:t>、</w:t>
            </w:r>
            <w:r w:rsidR="005F2FBD" w:rsidRPr="005F2FBD">
              <w:rPr>
                <w:rFonts w:ascii="標楷體" w:hAnsi="標楷體" w:hint="eastAsia"/>
                <w:szCs w:val="28"/>
              </w:rPr>
              <w:t>微噴</w:t>
            </w:r>
            <w:r w:rsidR="005F2FBD">
              <w:rPr>
                <w:rFonts w:ascii="標楷體" w:hAnsi="標楷體" w:hint="eastAsia"/>
                <w:szCs w:val="28"/>
              </w:rPr>
              <w:t>頭、</w:t>
            </w:r>
            <w:r w:rsidR="005F2FBD" w:rsidRPr="005F2FBD">
              <w:rPr>
                <w:rFonts w:ascii="標楷體" w:hAnsi="標楷體" w:hint="eastAsia"/>
                <w:szCs w:val="28"/>
              </w:rPr>
              <w:t>微噴包裝</w:t>
            </w:r>
            <w:r w:rsidR="005F2FBD">
              <w:rPr>
                <w:rFonts w:ascii="標楷體" w:hAnsi="標楷體" w:hint="eastAsia"/>
                <w:szCs w:val="28"/>
              </w:rPr>
              <w:t>頭</w:t>
            </w:r>
          </w:p>
        </w:tc>
      </w:tr>
      <w:tr w:rsidR="00EA6B4E" w:rsidTr="00957A77">
        <w:tc>
          <w:tcPr>
            <w:tcW w:w="4181" w:type="dxa"/>
          </w:tcPr>
          <w:p w:rsidR="00EA6B4E" w:rsidRDefault="00EA6B4E" w:rsidP="00957A77">
            <w:r w:rsidRPr="00401138">
              <w:t>frmABB_e</w:t>
            </w:r>
          </w:p>
        </w:tc>
        <w:tc>
          <w:tcPr>
            <w:tcW w:w="4181" w:type="dxa"/>
          </w:tcPr>
          <w:p w:rsidR="00EA6B4E" w:rsidRDefault="005F2FBD" w:rsidP="008D1CE1">
            <w:r w:rsidRPr="000627E9">
              <w:rPr>
                <w:rFonts w:ascii="標楷體" w:hAnsi="標楷體" w:hint="eastAsia"/>
                <w:szCs w:val="28"/>
              </w:rPr>
              <w:t>CNC</w:t>
            </w:r>
            <w:r w:rsidR="00EA6B4E">
              <w:rPr>
                <w:rFonts w:hint="eastAsia"/>
              </w:rPr>
              <w:t>尾、清洗尾、手工尾、</w:t>
            </w:r>
            <w:r w:rsidR="00E15A2C" w:rsidRPr="000627E9">
              <w:rPr>
                <w:rFonts w:ascii="標楷體" w:hAnsi="標楷體" w:hint="eastAsia"/>
                <w:szCs w:val="28"/>
              </w:rPr>
              <w:t>噴漆</w:t>
            </w:r>
            <w:r w:rsidR="00E15A2C" w:rsidRPr="000627E9">
              <w:rPr>
                <w:rFonts w:ascii="標楷體" w:hAnsi="標楷體" w:hint="eastAsia"/>
                <w:szCs w:val="28"/>
              </w:rPr>
              <w:lastRenderedPageBreak/>
              <w:t>頭</w:t>
            </w:r>
            <w:r w:rsidR="00EA6B4E">
              <w:rPr>
                <w:rFonts w:hint="eastAsia"/>
              </w:rPr>
              <w:t>、</w:t>
            </w:r>
            <w:r w:rsidR="00E15A2C">
              <w:rPr>
                <w:rFonts w:ascii="標楷體" w:hAnsi="標楷體" w:hint="eastAsia"/>
                <w:szCs w:val="28"/>
              </w:rPr>
              <w:t>組立</w:t>
            </w:r>
            <w:r w:rsidR="00EA6B4E">
              <w:rPr>
                <w:rFonts w:hint="eastAsia"/>
              </w:rPr>
              <w:t>尾、</w:t>
            </w:r>
            <w:r w:rsidR="00E15A2C" w:rsidRPr="00EA6D8C">
              <w:rPr>
                <w:rFonts w:ascii="標楷體" w:hAnsi="標楷體" w:hint="eastAsia"/>
                <w:szCs w:val="28"/>
              </w:rPr>
              <w:t>组立</w:t>
            </w:r>
            <w:r w:rsidR="00E15A2C" w:rsidRPr="00EA6D8C">
              <w:rPr>
                <w:rFonts w:ascii="標楷體" w:hAnsi="標楷體"/>
                <w:szCs w:val="28"/>
              </w:rPr>
              <w:t>2</w:t>
            </w:r>
            <w:r w:rsidR="00EA6B4E">
              <w:rPr>
                <w:rFonts w:hint="eastAsia"/>
              </w:rPr>
              <w:t>尾、</w:t>
            </w:r>
            <w:r w:rsidR="00E15A2C" w:rsidRPr="005F2FBD">
              <w:rPr>
                <w:rFonts w:ascii="標楷體" w:hAnsi="標楷體" w:hint="eastAsia"/>
                <w:szCs w:val="28"/>
              </w:rPr>
              <w:t>微噴</w:t>
            </w:r>
            <w:r w:rsidR="00EA6B4E">
              <w:rPr>
                <w:rFonts w:hint="eastAsia"/>
              </w:rPr>
              <w:t>尾、</w:t>
            </w:r>
          </w:p>
        </w:tc>
      </w:tr>
      <w:tr w:rsidR="008D1CE1" w:rsidTr="00957A77">
        <w:tc>
          <w:tcPr>
            <w:tcW w:w="4181" w:type="dxa"/>
          </w:tcPr>
          <w:p w:rsidR="008D1CE1" w:rsidRPr="00401138" w:rsidRDefault="008D1CE1" w:rsidP="00957A77">
            <w:r w:rsidRPr="008D1CE1">
              <w:lastRenderedPageBreak/>
              <w:t>frmmprint_e</w:t>
            </w:r>
          </w:p>
        </w:tc>
        <w:tc>
          <w:tcPr>
            <w:tcW w:w="4181" w:type="dxa"/>
          </w:tcPr>
          <w:p w:rsidR="008D1CE1" w:rsidRPr="000627E9" w:rsidRDefault="008D1CE1" w:rsidP="00E15A2C">
            <w:pPr>
              <w:rPr>
                <w:rFonts w:ascii="標楷體" w:hAnsi="標楷體"/>
                <w:szCs w:val="28"/>
              </w:rPr>
            </w:pPr>
            <w:r w:rsidRPr="005F2FBD">
              <w:rPr>
                <w:rFonts w:ascii="標楷體" w:hAnsi="標楷體" w:hint="eastAsia"/>
                <w:szCs w:val="28"/>
              </w:rPr>
              <w:t>微噴包裝</w:t>
            </w:r>
            <w:r>
              <w:rPr>
                <w:rFonts w:hint="eastAsia"/>
              </w:rPr>
              <w:t>尾</w:t>
            </w:r>
          </w:p>
        </w:tc>
      </w:tr>
      <w:tr w:rsidR="00EA6B4E" w:rsidTr="00957A77">
        <w:tc>
          <w:tcPr>
            <w:tcW w:w="4181" w:type="dxa"/>
          </w:tcPr>
          <w:p w:rsidR="00EA6B4E" w:rsidRPr="00B54BC6" w:rsidRDefault="00EA6B4E" w:rsidP="00957A77">
            <w:r w:rsidRPr="009D4496">
              <w:t>frmCNC_scrap</w:t>
            </w:r>
          </w:p>
        </w:tc>
        <w:tc>
          <w:tcPr>
            <w:tcW w:w="4181" w:type="dxa"/>
          </w:tcPr>
          <w:p w:rsidR="00EA6B4E" w:rsidRDefault="00EA6B4E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EA6B4E" w:rsidTr="00957A77">
        <w:tc>
          <w:tcPr>
            <w:tcW w:w="4181" w:type="dxa"/>
          </w:tcPr>
          <w:p w:rsidR="00EA6B4E" w:rsidRPr="009D4496" w:rsidRDefault="00EA6B4E" w:rsidP="00957A77">
            <w:r w:rsidRPr="009D4496">
              <w:t>frmPScanScrap</w:t>
            </w:r>
          </w:p>
        </w:tc>
        <w:tc>
          <w:tcPr>
            <w:tcW w:w="4181" w:type="dxa"/>
          </w:tcPr>
          <w:p w:rsidR="00EA6B4E" w:rsidRDefault="00EA6B4E" w:rsidP="00957A77">
            <w:r>
              <w:rPr>
                <w:rFonts w:hint="eastAsia"/>
              </w:rPr>
              <w:t>不良品掃描</w:t>
            </w:r>
          </w:p>
        </w:tc>
      </w:tr>
      <w:tr w:rsidR="00EA6B4E" w:rsidTr="00957A77">
        <w:tc>
          <w:tcPr>
            <w:tcW w:w="4181" w:type="dxa"/>
          </w:tcPr>
          <w:p w:rsidR="00EA6B4E" w:rsidRPr="009D4496" w:rsidRDefault="00EA6B4E" w:rsidP="00957A77">
            <w:r w:rsidRPr="009D4496">
              <w:t>frmPScanRework</w:t>
            </w:r>
          </w:p>
        </w:tc>
        <w:tc>
          <w:tcPr>
            <w:tcW w:w="4181" w:type="dxa"/>
          </w:tcPr>
          <w:p w:rsidR="00EA6B4E" w:rsidRDefault="00EA6B4E" w:rsidP="00957A77">
            <w:r>
              <w:rPr>
                <w:rFonts w:hint="eastAsia"/>
              </w:rPr>
              <w:t>重工條碼</w:t>
            </w:r>
          </w:p>
        </w:tc>
      </w:tr>
      <w:tr w:rsidR="00EA6B4E" w:rsidTr="00957A77">
        <w:tc>
          <w:tcPr>
            <w:tcW w:w="4181" w:type="dxa"/>
          </w:tcPr>
          <w:p w:rsidR="00EA6B4E" w:rsidRPr="009D4496" w:rsidRDefault="00EA6B4E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EA6B4E" w:rsidRDefault="00EA6B4E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EA6B4E" w:rsidRPr="003A0197" w:rsidRDefault="00EA6B4E" w:rsidP="00EA6B4E"/>
    <w:p w:rsidR="005752FE" w:rsidRDefault="005752FE" w:rsidP="0019184A">
      <w:pPr>
        <w:pStyle w:val="D3"/>
      </w:pPr>
      <w:bookmarkStart w:id="29" w:name="_Toc535488988"/>
      <w:r w:rsidRPr="003A0197">
        <w:t>Julianne</w:t>
      </w:r>
      <w:r w:rsidRPr="003A0197">
        <w:rPr>
          <w:rFonts w:hint="eastAsia"/>
        </w:rPr>
        <w:t xml:space="preserve"> </w:t>
      </w:r>
      <w:r w:rsidRPr="003A0197">
        <w:t>Kickstand</w:t>
      </w:r>
      <w:bookmarkEnd w:id="2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187A39" w:rsidTr="00957A77"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功能屬性</w:t>
            </w:r>
          </w:p>
        </w:tc>
      </w:tr>
      <w:tr w:rsidR="00187A39" w:rsidTr="00957A77">
        <w:tc>
          <w:tcPr>
            <w:tcW w:w="4181" w:type="dxa"/>
          </w:tcPr>
          <w:p w:rsidR="00187A39" w:rsidRDefault="00187A39" w:rsidP="00957A77">
            <w:r w:rsidRPr="00F354B9">
              <w:t>frmABB</w:t>
            </w:r>
          </w:p>
        </w:tc>
        <w:tc>
          <w:tcPr>
            <w:tcW w:w="4181" w:type="dxa"/>
          </w:tcPr>
          <w:p w:rsidR="00187A39" w:rsidRDefault="00187A39" w:rsidP="00EC2CF7">
            <w:r w:rsidRPr="000627E9">
              <w:rPr>
                <w:rFonts w:ascii="標楷體" w:hAnsi="標楷體" w:hint="eastAsia"/>
                <w:szCs w:val="28"/>
              </w:rPr>
              <w:t>CNC頭、清洗頭、ABB頭、</w:t>
            </w:r>
            <w:r w:rsidR="00EC2CF7" w:rsidRPr="000627E9">
              <w:rPr>
                <w:rFonts w:ascii="標楷體" w:hAnsi="標楷體" w:hint="eastAsia"/>
                <w:szCs w:val="28"/>
              </w:rPr>
              <w:t>手工頭、</w:t>
            </w:r>
            <w:r w:rsidR="00EC2CF7" w:rsidRPr="00EC2CF7">
              <w:rPr>
                <w:rFonts w:ascii="標楷體" w:hAnsi="標楷體" w:hint="eastAsia"/>
                <w:szCs w:val="28"/>
              </w:rPr>
              <w:t>化成</w:t>
            </w:r>
            <w:r w:rsidRPr="000627E9">
              <w:rPr>
                <w:rFonts w:ascii="標楷體" w:hAnsi="標楷體" w:hint="eastAsia"/>
                <w:szCs w:val="28"/>
              </w:rPr>
              <w:t>頭、噴漆頭、</w:t>
            </w:r>
            <w:r w:rsidR="00EC2CF7">
              <w:rPr>
                <w:rFonts w:hint="eastAsia"/>
              </w:rPr>
              <w:t>CNC LOGO</w:t>
            </w:r>
            <w:r w:rsidRPr="000627E9">
              <w:rPr>
                <w:rFonts w:ascii="標楷體" w:hAnsi="標楷體" w:hint="eastAsia"/>
                <w:szCs w:val="28"/>
              </w:rPr>
              <w:t>頭</w:t>
            </w:r>
            <w:r>
              <w:rPr>
                <w:rFonts w:ascii="標楷體" w:hAnsi="標楷體" w:hint="eastAsia"/>
                <w:szCs w:val="28"/>
              </w:rPr>
              <w:t>、組立頭</w:t>
            </w:r>
          </w:p>
        </w:tc>
      </w:tr>
      <w:tr w:rsidR="00187A39" w:rsidTr="00957A77">
        <w:tc>
          <w:tcPr>
            <w:tcW w:w="4181" w:type="dxa"/>
          </w:tcPr>
          <w:p w:rsidR="00187A39" w:rsidRDefault="00187A39" w:rsidP="00957A77">
            <w:r w:rsidRPr="00401138">
              <w:t>frmABB_e</w:t>
            </w:r>
          </w:p>
        </w:tc>
        <w:tc>
          <w:tcPr>
            <w:tcW w:w="4181" w:type="dxa"/>
          </w:tcPr>
          <w:p w:rsidR="00187A39" w:rsidRDefault="00187A39" w:rsidP="00EC2CF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尾、清洗尾、</w:t>
            </w:r>
            <w:r w:rsidR="00EC2CF7">
              <w:rPr>
                <w:rFonts w:hint="eastAsia"/>
              </w:rPr>
              <w:t>ABB</w:t>
            </w:r>
            <w:r w:rsidR="00EC2CF7">
              <w:rPr>
                <w:rFonts w:hint="eastAsia"/>
              </w:rPr>
              <w:t>尾、</w:t>
            </w:r>
            <w:r>
              <w:rPr>
                <w:rFonts w:hint="eastAsia"/>
              </w:rPr>
              <w:t>手工尾、</w:t>
            </w:r>
            <w:r w:rsidR="00EC2CF7" w:rsidRPr="00EC2CF7">
              <w:rPr>
                <w:rFonts w:ascii="標楷體" w:hAnsi="標楷體" w:hint="eastAsia"/>
                <w:szCs w:val="28"/>
              </w:rPr>
              <w:t>化成</w:t>
            </w:r>
            <w:r w:rsidR="00EC2CF7">
              <w:rPr>
                <w:rFonts w:hint="eastAsia"/>
              </w:rPr>
              <w:t>尾、噴漆尾、</w:t>
            </w:r>
            <w:r>
              <w:rPr>
                <w:rFonts w:hint="eastAsia"/>
              </w:rPr>
              <w:t>CNC LOGO</w:t>
            </w:r>
            <w:r>
              <w:rPr>
                <w:rFonts w:hint="eastAsia"/>
              </w:rPr>
              <w:t>尾、</w:t>
            </w:r>
            <w:r w:rsidRPr="002E4D27">
              <w:rPr>
                <w:rFonts w:hint="eastAsia"/>
              </w:rPr>
              <w:t>組立尾</w:t>
            </w:r>
            <w:r>
              <w:rPr>
                <w:rFonts w:hint="eastAsia"/>
              </w:rPr>
              <w:t xml:space="preserve">       </w:t>
            </w:r>
          </w:p>
        </w:tc>
      </w:tr>
      <w:tr w:rsidR="00187A39" w:rsidTr="00957A77">
        <w:tc>
          <w:tcPr>
            <w:tcW w:w="4181" w:type="dxa"/>
          </w:tcPr>
          <w:p w:rsidR="00187A39" w:rsidRPr="00401138" w:rsidRDefault="00187A39" w:rsidP="00957A77">
            <w:r w:rsidRPr="00B54BC6">
              <w:t>frmAssemblebk</w:t>
            </w:r>
          </w:p>
        </w:tc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187A39" w:rsidTr="00957A77">
        <w:tc>
          <w:tcPr>
            <w:tcW w:w="4181" w:type="dxa"/>
          </w:tcPr>
          <w:p w:rsidR="00187A39" w:rsidRPr="00B54BC6" w:rsidRDefault="00187A39" w:rsidP="00957A77">
            <w:r w:rsidRPr="009D4496">
              <w:t>frmCNC_scrap</w:t>
            </w:r>
          </w:p>
        </w:tc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187A39" w:rsidTr="00957A77">
        <w:tc>
          <w:tcPr>
            <w:tcW w:w="4181" w:type="dxa"/>
          </w:tcPr>
          <w:p w:rsidR="00187A39" w:rsidRPr="009D4496" w:rsidRDefault="00187A39" w:rsidP="00957A77">
            <w:r w:rsidRPr="009D4496">
              <w:t>frmPScanScrap</w:t>
            </w:r>
          </w:p>
        </w:tc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不良品掃描</w:t>
            </w:r>
          </w:p>
        </w:tc>
      </w:tr>
      <w:tr w:rsidR="00187A39" w:rsidTr="00957A77">
        <w:tc>
          <w:tcPr>
            <w:tcW w:w="4181" w:type="dxa"/>
          </w:tcPr>
          <w:p w:rsidR="00187A39" w:rsidRPr="009D4496" w:rsidRDefault="00187A39" w:rsidP="00957A77">
            <w:r w:rsidRPr="009D4496">
              <w:lastRenderedPageBreak/>
              <w:t>frmPScanRework</w:t>
            </w:r>
          </w:p>
        </w:tc>
        <w:tc>
          <w:tcPr>
            <w:tcW w:w="4181" w:type="dxa"/>
          </w:tcPr>
          <w:p w:rsidR="00187A39" w:rsidRDefault="00187A39" w:rsidP="00957A77">
            <w:r>
              <w:rPr>
                <w:rFonts w:hint="eastAsia"/>
              </w:rPr>
              <w:t>重工條碼</w:t>
            </w:r>
          </w:p>
        </w:tc>
      </w:tr>
      <w:tr w:rsidR="00187A39" w:rsidTr="00957A77">
        <w:tc>
          <w:tcPr>
            <w:tcW w:w="4181" w:type="dxa"/>
          </w:tcPr>
          <w:p w:rsidR="00187A39" w:rsidRPr="009D4496" w:rsidRDefault="00187A39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187A39" w:rsidRDefault="00187A39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AE2B0B" w:rsidRPr="003A0197" w:rsidRDefault="00AE2B0B" w:rsidP="00AE2B0B"/>
    <w:p w:rsidR="005752FE" w:rsidRDefault="005752FE" w:rsidP="0019184A">
      <w:pPr>
        <w:pStyle w:val="D3"/>
      </w:pPr>
      <w:bookmarkStart w:id="30" w:name="_Toc535488989"/>
      <w:r w:rsidRPr="003A0197">
        <w:t>Pololu Bucket</w:t>
      </w:r>
      <w:bookmarkEnd w:id="3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98018D" w:rsidTr="00957A77">
        <w:tc>
          <w:tcPr>
            <w:tcW w:w="4181" w:type="dxa"/>
          </w:tcPr>
          <w:p w:rsidR="0098018D" w:rsidRDefault="0098018D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98018D" w:rsidRDefault="0098018D" w:rsidP="00957A77">
            <w:r>
              <w:rPr>
                <w:rFonts w:hint="eastAsia"/>
              </w:rPr>
              <w:t>功能屬性</w:t>
            </w:r>
          </w:p>
        </w:tc>
      </w:tr>
      <w:tr w:rsidR="0098018D" w:rsidTr="00957A77">
        <w:tc>
          <w:tcPr>
            <w:tcW w:w="4181" w:type="dxa"/>
          </w:tcPr>
          <w:p w:rsidR="0098018D" w:rsidRDefault="0098018D" w:rsidP="00957A77">
            <w:r w:rsidRPr="00F354B9">
              <w:t>frmABB</w:t>
            </w:r>
          </w:p>
        </w:tc>
        <w:tc>
          <w:tcPr>
            <w:tcW w:w="4181" w:type="dxa"/>
          </w:tcPr>
          <w:p w:rsidR="0098018D" w:rsidRDefault="0098018D" w:rsidP="00957A77">
            <w:pPr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清洗頭、手工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="002C40B2">
              <w:rPr>
                <w:rFonts w:ascii="標楷體" w:hAnsi="標楷體" w:hint="eastAsia"/>
                <w:szCs w:val="28"/>
              </w:rPr>
              <w:t>MAO</w:t>
            </w:r>
            <w:r w:rsidR="002C40B2" w:rsidRPr="000627E9">
              <w:rPr>
                <w:rFonts w:ascii="標楷體" w:hAnsi="標楷體" w:hint="eastAsia"/>
                <w:szCs w:val="28"/>
              </w:rPr>
              <w:t>頭</w:t>
            </w:r>
          </w:p>
          <w:p w:rsidR="0098018D" w:rsidRPr="00F74BF6" w:rsidRDefault="00F74BF6" w:rsidP="00F74BF6">
            <w:pPr>
              <w:rPr>
                <w:rFonts w:ascii="標楷體" w:hAnsi="標楷體"/>
                <w:szCs w:val="28"/>
              </w:rPr>
            </w:pPr>
            <w:r w:rsidRPr="005F2FBD">
              <w:rPr>
                <w:rFonts w:ascii="標楷體" w:hAnsi="標楷體" w:hint="eastAsia"/>
                <w:szCs w:val="28"/>
              </w:rPr>
              <w:t>微噴</w:t>
            </w:r>
            <w:r>
              <w:rPr>
                <w:rFonts w:ascii="標楷體" w:hAnsi="標楷體" w:hint="eastAsia"/>
                <w:szCs w:val="28"/>
              </w:rPr>
              <w:t>頭、</w:t>
            </w:r>
            <w:r w:rsidR="0098018D" w:rsidRPr="000627E9">
              <w:rPr>
                <w:rFonts w:ascii="標楷體" w:hAnsi="標楷體" w:hint="eastAsia"/>
                <w:szCs w:val="28"/>
              </w:rPr>
              <w:t>噴漆頭、</w:t>
            </w:r>
            <w:r w:rsidR="0098018D">
              <w:rPr>
                <w:rFonts w:ascii="標楷體" w:hAnsi="標楷體" w:hint="eastAsia"/>
                <w:szCs w:val="28"/>
              </w:rPr>
              <w:t>組立頭、</w:t>
            </w:r>
            <w:r w:rsidR="0098018D" w:rsidRPr="00EA6D8C">
              <w:rPr>
                <w:rFonts w:ascii="標楷體" w:hAnsi="標楷體" w:hint="eastAsia"/>
                <w:szCs w:val="28"/>
              </w:rPr>
              <w:t>组立</w:t>
            </w:r>
            <w:r w:rsidR="0098018D" w:rsidRPr="00EA6D8C">
              <w:rPr>
                <w:rFonts w:ascii="標楷體" w:hAnsi="標楷體"/>
                <w:szCs w:val="28"/>
              </w:rPr>
              <w:t>2</w:t>
            </w:r>
            <w:r w:rsidR="0098018D">
              <w:rPr>
                <w:rFonts w:ascii="標楷體" w:hAnsi="標楷體" w:hint="eastAsia"/>
                <w:szCs w:val="28"/>
              </w:rPr>
              <w:t>頭</w:t>
            </w:r>
          </w:p>
        </w:tc>
      </w:tr>
      <w:tr w:rsidR="0098018D" w:rsidTr="00957A77">
        <w:tc>
          <w:tcPr>
            <w:tcW w:w="4181" w:type="dxa"/>
          </w:tcPr>
          <w:p w:rsidR="0098018D" w:rsidRDefault="0098018D" w:rsidP="00957A77">
            <w:r w:rsidRPr="00401138">
              <w:t>frmABB_e</w:t>
            </w:r>
          </w:p>
        </w:tc>
        <w:tc>
          <w:tcPr>
            <w:tcW w:w="4181" w:type="dxa"/>
          </w:tcPr>
          <w:p w:rsidR="0098018D" w:rsidRDefault="0098018D" w:rsidP="00BB3CAA">
            <w:r w:rsidRPr="000627E9">
              <w:rPr>
                <w:rFonts w:ascii="標楷體" w:hAnsi="標楷體" w:hint="eastAsia"/>
                <w:szCs w:val="28"/>
              </w:rPr>
              <w:t>CNC</w:t>
            </w:r>
            <w:r>
              <w:rPr>
                <w:rFonts w:hint="eastAsia"/>
              </w:rPr>
              <w:t>尾、清洗尾、手工尾、</w:t>
            </w:r>
            <w:r w:rsidR="00BB3CAA">
              <w:rPr>
                <w:rFonts w:ascii="標楷體" w:hAnsi="標楷體" w:hint="eastAsia"/>
                <w:szCs w:val="28"/>
              </w:rPr>
              <w:t>MAO</w:t>
            </w:r>
            <w:r w:rsidR="00BB3CAA">
              <w:rPr>
                <w:rFonts w:hint="eastAsia"/>
              </w:rPr>
              <w:t>尾、</w:t>
            </w:r>
            <w:r w:rsidR="00BB3CAA" w:rsidRPr="005F2FBD">
              <w:rPr>
                <w:rFonts w:ascii="標楷體" w:hAnsi="標楷體" w:hint="eastAsia"/>
                <w:szCs w:val="28"/>
              </w:rPr>
              <w:t>微噴</w:t>
            </w:r>
            <w:r w:rsidR="00BB3CAA">
              <w:rPr>
                <w:rFonts w:hint="eastAsia"/>
              </w:rPr>
              <w:t>尾、</w:t>
            </w:r>
            <w:r w:rsidRPr="000627E9">
              <w:rPr>
                <w:rFonts w:ascii="標楷體" w:hAnsi="標楷體" w:hint="eastAsia"/>
                <w:szCs w:val="28"/>
              </w:rPr>
              <w:t>噴漆頭</w:t>
            </w:r>
            <w:r>
              <w:rPr>
                <w:rFonts w:hint="eastAsia"/>
              </w:rPr>
              <w:t>、</w:t>
            </w:r>
            <w:r>
              <w:rPr>
                <w:rFonts w:ascii="標楷體" w:hAnsi="標楷體" w:hint="eastAsia"/>
                <w:szCs w:val="28"/>
              </w:rPr>
              <w:t>組立</w:t>
            </w:r>
            <w:r>
              <w:rPr>
                <w:rFonts w:hint="eastAsia"/>
              </w:rPr>
              <w:t>尾、</w:t>
            </w:r>
            <w:r w:rsidR="00BB3CAA" w:rsidRPr="00EA6D8C">
              <w:rPr>
                <w:rFonts w:ascii="標楷體" w:hAnsi="標楷體" w:hint="eastAsia"/>
                <w:szCs w:val="28"/>
              </w:rPr>
              <w:t>组立</w:t>
            </w:r>
            <w:r w:rsidR="00BB3CAA" w:rsidRPr="00EA6D8C">
              <w:rPr>
                <w:rFonts w:ascii="標楷體" w:hAnsi="標楷體"/>
                <w:szCs w:val="28"/>
              </w:rPr>
              <w:t>2</w:t>
            </w:r>
            <w:r w:rsidR="00BB3CAA">
              <w:rPr>
                <w:rFonts w:hint="eastAsia"/>
              </w:rPr>
              <w:t>尾</w:t>
            </w:r>
          </w:p>
        </w:tc>
      </w:tr>
      <w:tr w:rsidR="00F74BF6" w:rsidTr="00957A77">
        <w:tc>
          <w:tcPr>
            <w:tcW w:w="4181" w:type="dxa"/>
          </w:tcPr>
          <w:p w:rsidR="00F74BF6" w:rsidRPr="00401138" w:rsidRDefault="00F74BF6" w:rsidP="00957A77">
            <w:r w:rsidRPr="00B54BC6">
              <w:t>frmAssemblebk</w:t>
            </w:r>
          </w:p>
        </w:tc>
        <w:tc>
          <w:tcPr>
            <w:tcW w:w="4181" w:type="dxa"/>
          </w:tcPr>
          <w:p w:rsidR="00F74BF6" w:rsidRDefault="00F74BF6" w:rsidP="00957A77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98018D" w:rsidTr="00957A77">
        <w:tc>
          <w:tcPr>
            <w:tcW w:w="4181" w:type="dxa"/>
          </w:tcPr>
          <w:p w:rsidR="0098018D" w:rsidRPr="00B54BC6" w:rsidRDefault="0098018D" w:rsidP="00957A77">
            <w:r w:rsidRPr="009D4496">
              <w:t>frmCNC_scrap</w:t>
            </w:r>
          </w:p>
        </w:tc>
        <w:tc>
          <w:tcPr>
            <w:tcW w:w="4181" w:type="dxa"/>
          </w:tcPr>
          <w:p w:rsidR="0098018D" w:rsidRDefault="0098018D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98018D" w:rsidTr="00957A77">
        <w:tc>
          <w:tcPr>
            <w:tcW w:w="4181" w:type="dxa"/>
          </w:tcPr>
          <w:p w:rsidR="0098018D" w:rsidRPr="009D4496" w:rsidRDefault="0098018D" w:rsidP="00957A77">
            <w:r w:rsidRPr="009D4496">
              <w:t>frmPScanScrap</w:t>
            </w:r>
          </w:p>
        </w:tc>
        <w:tc>
          <w:tcPr>
            <w:tcW w:w="4181" w:type="dxa"/>
          </w:tcPr>
          <w:p w:rsidR="0098018D" w:rsidRDefault="0098018D" w:rsidP="00957A77">
            <w:r>
              <w:rPr>
                <w:rFonts w:hint="eastAsia"/>
              </w:rPr>
              <w:t>不良品掃描</w:t>
            </w:r>
          </w:p>
        </w:tc>
      </w:tr>
      <w:tr w:rsidR="0098018D" w:rsidTr="00957A77">
        <w:tc>
          <w:tcPr>
            <w:tcW w:w="4181" w:type="dxa"/>
          </w:tcPr>
          <w:p w:rsidR="0098018D" w:rsidRPr="009D4496" w:rsidRDefault="0098018D" w:rsidP="00957A77">
            <w:r w:rsidRPr="009D4496">
              <w:t>frmPScanRework</w:t>
            </w:r>
          </w:p>
        </w:tc>
        <w:tc>
          <w:tcPr>
            <w:tcW w:w="4181" w:type="dxa"/>
          </w:tcPr>
          <w:p w:rsidR="0098018D" w:rsidRDefault="0098018D" w:rsidP="00957A77">
            <w:r>
              <w:rPr>
                <w:rFonts w:hint="eastAsia"/>
              </w:rPr>
              <w:t>重工條碼</w:t>
            </w:r>
          </w:p>
        </w:tc>
      </w:tr>
      <w:tr w:rsidR="0098018D" w:rsidTr="00957A77">
        <w:tc>
          <w:tcPr>
            <w:tcW w:w="4181" w:type="dxa"/>
          </w:tcPr>
          <w:p w:rsidR="0098018D" w:rsidRPr="009D4496" w:rsidRDefault="0098018D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98018D" w:rsidRDefault="0098018D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2658B9" w:rsidRPr="003A0197" w:rsidRDefault="002658B9" w:rsidP="002658B9"/>
    <w:p w:rsidR="005752FE" w:rsidRDefault="005752FE" w:rsidP="0019184A">
      <w:pPr>
        <w:pStyle w:val="D3"/>
      </w:pPr>
      <w:bookmarkStart w:id="31" w:name="_Toc535488990"/>
      <w:r w:rsidRPr="003A0197">
        <w:lastRenderedPageBreak/>
        <w:t>Pololu Kickstand</w:t>
      </w:r>
      <w:bookmarkEnd w:id="3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85336F" w:rsidTr="00957A77">
        <w:tc>
          <w:tcPr>
            <w:tcW w:w="4181" w:type="dxa"/>
          </w:tcPr>
          <w:p w:rsidR="0085336F" w:rsidRDefault="0085336F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85336F" w:rsidRDefault="0085336F" w:rsidP="00957A77">
            <w:r>
              <w:rPr>
                <w:rFonts w:hint="eastAsia"/>
              </w:rPr>
              <w:t>功能屬性</w:t>
            </w:r>
          </w:p>
        </w:tc>
      </w:tr>
      <w:tr w:rsidR="0085336F" w:rsidTr="00957A77">
        <w:tc>
          <w:tcPr>
            <w:tcW w:w="4181" w:type="dxa"/>
          </w:tcPr>
          <w:p w:rsidR="0085336F" w:rsidRDefault="0085336F" w:rsidP="00957A77">
            <w:r w:rsidRPr="00F354B9">
              <w:t>frmABB</w:t>
            </w:r>
          </w:p>
        </w:tc>
        <w:tc>
          <w:tcPr>
            <w:tcW w:w="4181" w:type="dxa"/>
          </w:tcPr>
          <w:p w:rsidR="0085336F" w:rsidRDefault="0085336F" w:rsidP="00957A77">
            <w:r w:rsidRPr="000627E9">
              <w:rPr>
                <w:rFonts w:ascii="標楷體" w:hAnsi="標楷體" w:hint="eastAsia"/>
                <w:szCs w:val="28"/>
              </w:rPr>
              <w:t>CNC頭、ABB頭、</w:t>
            </w:r>
            <w:r>
              <w:rPr>
                <w:rFonts w:hint="eastAsia"/>
              </w:rPr>
              <w:t>CNC LOGO</w:t>
            </w:r>
            <w:r w:rsidRPr="000627E9">
              <w:rPr>
                <w:rFonts w:ascii="標楷體" w:hAnsi="標楷體" w:hint="eastAsia"/>
                <w:szCs w:val="28"/>
              </w:rPr>
              <w:t>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清洗頭、手工頭、噴漆頭、</w:t>
            </w:r>
            <w:r>
              <w:rPr>
                <w:rFonts w:ascii="標楷體" w:hAnsi="標楷體" w:hint="eastAsia"/>
                <w:szCs w:val="28"/>
              </w:rPr>
              <w:t xml:space="preserve">組立頭 </w:t>
            </w:r>
          </w:p>
        </w:tc>
      </w:tr>
      <w:tr w:rsidR="0085336F" w:rsidTr="00957A77">
        <w:tc>
          <w:tcPr>
            <w:tcW w:w="4181" w:type="dxa"/>
          </w:tcPr>
          <w:p w:rsidR="0085336F" w:rsidRDefault="0085336F" w:rsidP="00957A77">
            <w:r w:rsidRPr="00401138">
              <w:t>frmABB_e</w:t>
            </w:r>
          </w:p>
        </w:tc>
        <w:tc>
          <w:tcPr>
            <w:tcW w:w="4181" w:type="dxa"/>
          </w:tcPr>
          <w:p w:rsidR="0085336F" w:rsidRDefault="0085336F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尾、</w:t>
            </w:r>
            <w:r>
              <w:rPr>
                <w:rFonts w:hint="eastAsia"/>
              </w:rPr>
              <w:t>ABB</w:t>
            </w:r>
            <w:r>
              <w:rPr>
                <w:rFonts w:hint="eastAsia"/>
              </w:rPr>
              <w:t>尾、</w:t>
            </w:r>
            <w:r>
              <w:rPr>
                <w:rFonts w:hint="eastAsia"/>
              </w:rPr>
              <w:t>CNC LOGO</w:t>
            </w:r>
            <w:r>
              <w:rPr>
                <w:rFonts w:hint="eastAsia"/>
              </w:rPr>
              <w:t>尾、清洗尾、手工尾、噴漆尾、</w:t>
            </w:r>
            <w:r w:rsidRPr="002E4D27">
              <w:rPr>
                <w:rFonts w:hint="eastAsia"/>
              </w:rPr>
              <w:t>組立尾</w:t>
            </w:r>
            <w:r>
              <w:rPr>
                <w:rFonts w:hint="eastAsia"/>
              </w:rPr>
              <w:t xml:space="preserve">       </w:t>
            </w:r>
          </w:p>
        </w:tc>
      </w:tr>
      <w:tr w:rsidR="0085336F" w:rsidTr="00957A77">
        <w:tc>
          <w:tcPr>
            <w:tcW w:w="4181" w:type="dxa"/>
          </w:tcPr>
          <w:p w:rsidR="0085336F" w:rsidRPr="00401138" w:rsidRDefault="0085336F" w:rsidP="00957A77">
            <w:r w:rsidRPr="00B54BC6">
              <w:t>frmAssemblebk</w:t>
            </w:r>
          </w:p>
        </w:tc>
        <w:tc>
          <w:tcPr>
            <w:tcW w:w="4181" w:type="dxa"/>
          </w:tcPr>
          <w:p w:rsidR="0085336F" w:rsidRDefault="0085336F" w:rsidP="00957A77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85336F" w:rsidTr="00957A77">
        <w:tc>
          <w:tcPr>
            <w:tcW w:w="4181" w:type="dxa"/>
          </w:tcPr>
          <w:p w:rsidR="0085336F" w:rsidRPr="00B54BC6" w:rsidRDefault="0085336F" w:rsidP="00957A77">
            <w:r w:rsidRPr="009D4496">
              <w:t>frmCNC_scrap</w:t>
            </w:r>
          </w:p>
        </w:tc>
        <w:tc>
          <w:tcPr>
            <w:tcW w:w="4181" w:type="dxa"/>
          </w:tcPr>
          <w:p w:rsidR="0085336F" w:rsidRDefault="0085336F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</w:tbl>
    <w:p w:rsidR="0085336F" w:rsidRDefault="0085336F" w:rsidP="0085336F">
      <w:pPr>
        <w:pStyle w:val="ab"/>
        <w:ind w:left="560"/>
      </w:pPr>
    </w:p>
    <w:p w:rsidR="0085336F" w:rsidRPr="003A0197" w:rsidRDefault="0085336F" w:rsidP="0085336F"/>
    <w:p w:rsidR="005752FE" w:rsidRDefault="005752FE" w:rsidP="0019184A">
      <w:pPr>
        <w:pStyle w:val="D3"/>
      </w:pPr>
      <w:bookmarkStart w:id="32" w:name="_Toc535488991"/>
      <w:r w:rsidRPr="00590FC5">
        <w:t>Haven Bucket</w:t>
      </w:r>
      <w:bookmarkEnd w:id="32"/>
    </w:p>
    <w:p w:rsidR="0088494E" w:rsidRDefault="0088494E" w:rsidP="0088494E"/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EF6B91" w:rsidTr="00957A77"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程式名稱</w:t>
            </w:r>
          </w:p>
        </w:tc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功能屬性</w:t>
            </w:r>
          </w:p>
        </w:tc>
      </w:tr>
      <w:tr w:rsidR="00EF6B91" w:rsidTr="00957A77">
        <w:tc>
          <w:tcPr>
            <w:tcW w:w="4181" w:type="dxa"/>
          </w:tcPr>
          <w:p w:rsidR="00EF6B91" w:rsidRDefault="00EF6B91" w:rsidP="00957A77">
            <w:r w:rsidRPr="00F354B9">
              <w:t>frmABB</w:t>
            </w:r>
          </w:p>
        </w:tc>
        <w:tc>
          <w:tcPr>
            <w:tcW w:w="4181" w:type="dxa"/>
          </w:tcPr>
          <w:p w:rsidR="00EF6B91" w:rsidRDefault="00EF6B91" w:rsidP="00957A77">
            <w:pPr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清洗頭、手工頭</w:t>
            </w:r>
            <w:r>
              <w:rPr>
                <w:rFonts w:ascii="標楷體" w:hAnsi="標楷體" w:hint="eastAsia"/>
                <w:szCs w:val="28"/>
              </w:rPr>
              <w:t>、MAO</w:t>
            </w:r>
            <w:r w:rsidRPr="000627E9">
              <w:rPr>
                <w:rFonts w:ascii="標楷體" w:hAnsi="標楷體" w:hint="eastAsia"/>
                <w:szCs w:val="28"/>
              </w:rPr>
              <w:t>頭</w:t>
            </w:r>
          </w:p>
          <w:p w:rsidR="00EF6B91" w:rsidRPr="00F74BF6" w:rsidRDefault="00EF6B91" w:rsidP="00957A77">
            <w:pPr>
              <w:rPr>
                <w:rFonts w:ascii="標楷體" w:hAnsi="標楷體"/>
                <w:szCs w:val="28"/>
              </w:rPr>
            </w:pPr>
            <w:r w:rsidRPr="005F2FBD">
              <w:rPr>
                <w:rFonts w:ascii="標楷體" w:hAnsi="標楷體" w:hint="eastAsia"/>
                <w:szCs w:val="28"/>
              </w:rPr>
              <w:t>微噴</w:t>
            </w:r>
            <w:r>
              <w:rPr>
                <w:rFonts w:ascii="標楷體" w:hAnsi="標楷體" w:hint="eastAsia"/>
                <w:szCs w:val="28"/>
              </w:rPr>
              <w:t>頭、</w:t>
            </w:r>
            <w:r w:rsidRPr="000627E9">
              <w:rPr>
                <w:rFonts w:ascii="標楷體" w:hAnsi="標楷體" w:hint="eastAsia"/>
                <w:szCs w:val="28"/>
              </w:rPr>
              <w:t>噴漆頭、</w:t>
            </w:r>
            <w:r>
              <w:rPr>
                <w:rFonts w:ascii="標楷體" w:hAnsi="標楷體" w:hint="eastAsia"/>
                <w:szCs w:val="28"/>
              </w:rPr>
              <w:t>組立頭、</w:t>
            </w:r>
            <w:r w:rsidRPr="00EA6D8C">
              <w:rPr>
                <w:rFonts w:ascii="標楷體" w:hAnsi="標楷體" w:hint="eastAsia"/>
                <w:szCs w:val="28"/>
              </w:rPr>
              <w:t>组立</w:t>
            </w:r>
            <w:r w:rsidRPr="00EA6D8C">
              <w:rPr>
                <w:rFonts w:ascii="標楷體" w:hAnsi="標楷體"/>
                <w:szCs w:val="28"/>
              </w:rPr>
              <w:t>2</w:t>
            </w:r>
            <w:r>
              <w:rPr>
                <w:rFonts w:ascii="標楷體" w:hAnsi="標楷體" w:hint="eastAsia"/>
                <w:szCs w:val="28"/>
              </w:rPr>
              <w:t>頭</w:t>
            </w:r>
          </w:p>
        </w:tc>
      </w:tr>
      <w:tr w:rsidR="00EF6B91" w:rsidTr="00957A77">
        <w:tc>
          <w:tcPr>
            <w:tcW w:w="4181" w:type="dxa"/>
          </w:tcPr>
          <w:p w:rsidR="00EF6B91" w:rsidRDefault="00EF6B91" w:rsidP="00957A77">
            <w:r w:rsidRPr="00401138">
              <w:t>frmABB_e</w:t>
            </w:r>
          </w:p>
        </w:tc>
        <w:tc>
          <w:tcPr>
            <w:tcW w:w="4181" w:type="dxa"/>
          </w:tcPr>
          <w:p w:rsidR="00EF6B91" w:rsidRDefault="00EF6B91" w:rsidP="00957A77">
            <w:r w:rsidRPr="000627E9">
              <w:rPr>
                <w:rFonts w:ascii="標楷體" w:hAnsi="標楷體" w:hint="eastAsia"/>
                <w:szCs w:val="28"/>
              </w:rPr>
              <w:t>CNC</w:t>
            </w:r>
            <w:r>
              <w:rPr>
                <w:rFonts w:hint="eastAsia"/>
              </w:rPr>
              <w:t>尾、清洗尾、手工尾、</w:t>
            </w:r>
            <w:r>
              <w:rPr>
                <w:rFonts w:ascii="標楷體" w:hAnsi="標楷體" w:hint="eastAsia"/>
                <w:szCs w:val="28"/>
              </w:rPr>
              <w:t>MAO</w:t>
            </w:r>
            <w:r>
              <w:rPr>
                <w:rFonts w:hint="eastAsia"/>
              </w:rPr>
              <w:t>尾、</w:t>
            </w:r>
            <w:r w:rsidRPr="005F2FBD">
              <w:rPr>
                <w:rFonts w:ascii="標楷體" w:hAnsi="標楷體" w:hint="eastAsia"/>
                <w:szCs w:val="28"/>
              </w:rPr>
              <w:lastRenderedPageBreak/>
              <w:t>微噴</w:t>
            </w:r>
            <w:r>
              <w:rPr>
                <w:rFonts w:hint="eastAsia"/>
              </w:rPr>
              <w:t>尾、</w:t>
            </w:r>
            <w:r w:rsidRPr="000627E9">
              <w:rPr>
                <w:rFonts w:ascii="標楷體" w:hAnsi="標楷體" w:hint="eastAsia"/>
                <w:szCs w:val="28"/>
              </w:rPr>
              <w:t>噴漆頭</w:t>
            </w:r>
            <w:r>
              <w:rPr>
                <w:rFonts w:hint="eastAsia"/>
              </w:rPr>
              <w:t>、</w:t>
            </w:r>
            <w:r>
              <w:rPr>
                <w:rFonts w:ascii="標楷體" w:hAnsi="標楷體" w:hint="eastAsia"/>
                <w:szCs w:val="28"/>
              </w:rPr>
              <w:t>組立</w:t>
            </w:r>
            <w:r>
              <w:rPr>
                <w:rFonts w:hint="eastAsia"/>
              </w:rPr>
              <w:t>尾、</w:t>
            </w:r>
            <w:r w:rsidRPr="00EA6D8C">
              <w:rPr>
                <w:rFonts w:ascii="標楷體" w:hAnsi="標楷體" w:hint="eastAsia"/>
                <w:szCs w:val="28"/>
              </w:rPr>
              <w:t>组立</w:t>
            </w:r>
            <w:r w:rsidRPr="00EA6D8C">
              <w:rPr>
                <w:rFonts w:ascii="標楷體" w:hAnsi="標楷體"/>
                <w:szCs w:val="28"/>
              </w:rPr>
              <w:t>2</w:t>
            </w:r>
            <w:r>
              <w:rPr>
                <w:rFonts w:hint="eastAsia"/>
              </w:rPr>
              <w:t>尾</w:t>
            </w:r>
          </w:p>
        </w:tc>
      </w:tr>
      <w:tr w:rsidR="00EF6B91" w:rsidTr="00957A77">
        <w:tc>
          <w:tcPr>
            <w:tcW w:w="4181" w:type="dxa"/>
          </w:tcPr>
          <w:p w:rsidR="00EF6B91" w:rsidRPr="00401138" w:rsidRDefault="00EF6B91" w:rsidP="00957A77">
            <w:r w:rsidRPr="00B54BC6">
              <w:lastRenderedPageBreak/>
              <w:t>frmAssemblebk</w:t>
            </w:r>
          </w:p>
        </w:tc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組立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  <w:tr w:rsidR="00EF6B91" w:rsidTr="00957A77">
        <w:tc>
          <w:tcPr>
            <w:tcW w:w="4181" w:type="dxa"/>
          </w:tcPr>
          <w:p w:rsidR="00EF6B91" w:rsidRPr="00B54BC6" w:rsidRDefault="00EF6B91" w:rsidP="00957A77">
            <w:r w:rsidRPr="009D4496">
              <w:t>frmCNC_scrap</w:t>
            </w:r>
          </w:p>
        </w:tc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報廢</w:t>
            </w:r>
          </w:p>
        </w:tc>
      </w:tr>
      <w:tr w:rsidR="00EF6B91" w:rsidTr="00957A77">
        <w:tc>
          <w:tcPr>
            <w:tcW w:w="4181" w:type="dxa"/>
          </w:tcPr>
          <w:p w:rsidR="00EF6B91" w:rsidRPr="009D4496" w:rsidRDefault="00EF6B91" w:rsidP="00957A77">
            <w:r w:rsidRPr="009D4496">
              <w:t>frmPScanScrap</w:t>
            </w:r>
          </w:p>
        </w:tc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不良品掃描</w:t>
            </w:r>
          </w:p>
        </w:tc>
      </w:tr>
      <w:tr w:rsidR="00EF6B91" w:rsidTr="00957A77">
        <w:tc>
          <w:tcPr>
            <w:tcW w:w="4181" w:type="dxa"/>
          </w:tcPr>
          <w:p w:rsidR="00EF6B91" w:rsidRPr="009D4496" w:rsidRDefault="00EF6B91" w:rsidP="00957A77">
            <w:r w:rsidRPr="009D4496">
              <w:t>frmPScanRework</w:t>
            </w:r>
          </w:p>
        </w:tc>
        <w:tc>
          <w:tcPr>
            <w:tcW w:w="4181" w:type="dxa"/>
          </w:tcPr>
          <w:p w:rsidR="00EF6B91" w:rsidRDefault="00EF6B91" w:rsidP="00957A77">
            <w:r>
              <w:rPr>
                <w:rFonts w:hint="eastAsia"/>
              </w:rPr>
              <w:t>重工條碼</w:t>
            </w:r>
          </w:p>
        </w:tc>
      </w:tr>
      <w:tr w:rsidR="00EF6B91" w:rsidTr="00957A77">
        <w:tc>
          <w:tcPr>
            <w:tcW w:w="4181" w:type="dxa"/>
          </w:tcPr>
          <w:p w:rsidR="00EF6B91" w:rsidRPr="009D4496" w:rsidRDefault="00EF6B91" w:rsidP="00957A77">
            <w:r w:rsidRPr="009D4496">
              <w:t>frmPScanRework_s</w:t>
            </w:r>
          </w:p>
        </w:tc>
        <w:tc>
          <w:tcPr>
            <w:tcW w:w="4181" w:type="dxa"/>
          </w:tcPr>
          <w:p w:rsidR="00EF6B91" w:rsidRDefault="00EF6B91" w:rsidP="00957A77">
            <w:r w:rsidRPr="009D4496">
              <w:rPr>
                <w:rFonts w:hint="eastAsia"/>
              </w:rPr>
              <w:t>重工條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有外箱</w:t>
            </w:r>
            <w:r>
              <w:rPr>
                <w:rFonts w:hint="eastAsia"/>
              </w:rPr>
              <w:t>)</w:t>
            </w:r>
          </w:p>
        </w:tc>
      </w:tr>
    </w:tbl>
    <w:p w:rsidR="0088494E" w:rsidRDefault="0088494E" w:rsidP="0088494E"/>
    <w:p w:rsidR="0088494E" w:rsidRDefault="0088494E" w:rsidP="0088494E"/>
    <w:p w:rsidR="0088494E" w:rsidRDefault="0088494E" w:rsidP="0088494E"/>
    <w:p w:rsidR="0088494E" w:rsidRDefault="0088494E" w:rsidP="0088494E"/>
    <w:p w:rsidR="00A50A25" w:rsidRDefault="00F756A9" w:rsidP="003039B9">
      <w:pPr>
        <w:widowControl/>
      </w:pPr>
      <w:r>
        <w:br w:type="page"/>
      </w:r>
      <w:r w:rsidR="00662D61">
        <w:lastRenderedPageBreak/>
        <w:t xml:space="preserve"> </w:t>
      </w:r>
    </w:p>
    <w:p w:rsidR="003B2405" w:rsidRDefault="003B2405" w:rsidP="003B2405"/>
    <w:p w:rsidR="00C366D9" w:rsidRDefault="00C366D9">
      <w:pPr>
        <w:widowControl/>
      </w:pPr>
      <w:r>
        <w:br w:type="page"/>
      </w:r>
    </w:p>
    <w:p w:rsidR="00C366D9" w:rsidRDefault="00C366D9" w:rsidP="003B2405"/>
    <w:p w:rsidR="003B2405" w:rsidRPr="003B2405" w:rsidRDefault="002B6A89" w:rsidP="0019184A">
      <w:pPr>
        <w:pStyle w:val="D1"/>
      </w:pPr>
      <w:bookmarkStart w:id="33" w:name="_Toc535488992"/>
      <w:r>
        <w:rPr>
          <w:rFonts w:hint="eastAsia"/>
        </w:rPr>
        <w:lastRenderedPageBreak/>
        <w:t>視窗</w:t>
      </w:r>
      <w:r w:rsidR="003B2405" w:rsidRPr="003B2405">
        <w:rPr>
          <w:rFonts w:hint="eastAsia"/>
        </w:rPr>
        <w:t>應用程式設計說明</w:t>
      </w:r>
      <w:bookmarkEnd w:id="33"/>
    </w:p>
    <w:p w:rsidR="004C1A34" w:rsidRPr="004C1A34" w:rsidRDefault="004C1A34" w:rsidP="0019184A">
      <w:pPr>
        <w:pStyle w:val="D3"/>
      </w:pPr>
      <w:bookmarkStart w:id="34" w:name="_Toc535488993"/>
      <w:r w:rsidRPr="004C1A34">
        <w:rPr>
          <w:rFonts w:hint="eastAsia"/>
        </w:rPr>
        <w:t>A</w:t>
      </w:r>
      <w:r w:rsidR="0052087D">
        <w:rPr>
          <w:rFonts w:hint="eastAsia"/>
        </w:rPr>
        <w:t>01</w:t>
      </w:r>
      <w:r w:rsidR="00F14C10">
        <w:rPr>
          <w:rFonts w:hint="eastAsia"/>
        </w:rPr>
        <w:t>視窗</w:t>
      </w:r>
      <w:r w:rsidRPr="004C1A34">
        <w:rPr>
          <w:rFonts w:hint="eastAsia"/>
        </w:rPr>
        <w:t>基礎架構設計</w:t>
      </w:r>
      <w:bookmarkEnd w:id="34"/>
    </w:p>
    <w:p w:rsidR="00BA2A5E" w:rsidRPr="001C1D1B" w:rsidRDefault="00F14C10" w:rsidP="00D8653B">
      <w:pPr>
        <w:pStyle w:val="D4"/>
      </w:pPr>
      <w:r>
        <w:rPr>
          <w:rFonts w:hint="eastAsia"/>
        </w:rPr>
        <w:t>視窗</w:t>
      </w:r>
      <w:r w:rsidR="00BA2A5E" w:rsidRPr="001C1D1B">
        <w:rPr>
          <w:rFonts w:hint="eastAsia"/>
        </w:rPr>
        <w:t>基礎架構</w:t>
      </w:r>
    </w:p>
    <w:p w:rsidR="003B2405" w:rsidRPr="006F331E" w:rsidRDefault="003B2405" w:rsidP="00BA2A5E"/>
    <w:tbl>
      <w:tblPr>
        <w:tblW w:w="9639" w:type="dxa"/>
        <w:tblInd w:w="1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1"/>
        <w:gridCol w:w="6808"/>
      </w:tblGrid>
      <w:tr w:rsidR="00D213FC" w:rsidRPr="00C27168" w:rsidTr="00BB236C">
        <w:trPr>
          <w:trHeight w:val="330"/>
        </w:trPr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13FC" w:rsidRPr="00C27168" w:rsidRDefault="00D213FC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13FC" w:rsidRPr="00C27168" w:rsidRDefault="00D213FC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213FC" w:rsidRPr="00C27168" w:rsidTr="00BB236C">
        <w:trPr>
          <w:trHeight w:val="330"/>
        </w:trPr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213FC" w:rsidRPr="00C27168" w:rsidRDefault="00996466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96466">
              <w:rPr>
                <w:rFonts w:ascii="標楷體" w:hAnsi="標楷體"/>
                <w:szCs w:val="28"/>
              </w:rPr>
              <w:t>frmMain.cs</w:t>
            </w:r>
          </w:p>
        </w:tc>
        <w:tc>
          <w:tcPr>
            <w:tcW w:w="6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D0310" w:rsidRDefault="00D213FC" w:rsidP="00441EF9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6514A6">
              <w:rPr>
                <w:rFonts w:ascii="標楷體" w:hAnsi="標楷體" w:hint="eastAsia"/>
                <w:szCs w:val="28"/>
              </w:rPr>
              <w:t>1.</w:t>
            </w:r>
            <w:r w:rsidR="00E67521">
              <w:rPr>
                <w:rFonts w:ascii="標楷體" w:hAnsi="標楷體" w:hint="eastAsia"/>
                <w:szCs w:val="28"/>
              </w:rPr>
              <w:t>程式功能列</w:t>
            </w:r>
          </w:p>
          <w:p w:rsidR="00441EF9" w:rsidRPr="00BB49B0" w:rsidRDefault="00441EF9" w:rsidP="00E67521">
            <w:pPr>
              <w:spacing w:line="0" w:lineRule="atLeast"/>
              <w:rPr>
                <w:rFonts w:ascii="標楷體" w:hAnsi="標楷體" w:cs="新細明體"/>
                <w:szCs w:val="28"/>
              </w:rPr>
            </w:pPr>
            <w:r w:rsidRPr="00BB49B0">
              <w:rPr>
                <w:rFonts w:ascii="標楷體" w:hAnsi="標楷體" w:cs="新細明體" w:hint="eastAsia"/>
                <w:szCs w:val="28"/>
              </w:rPr>
              <w:t>2.</w:t>
            </w:r>
            <w:r w:rsidR="003A13BA">
              <w:rPr>
                <w:rFonts w:ascii="標楷體" w:hAnsi="標楷體" w:cs="新細明體" w:hint="eastAsia"/>
                <w:szCs w:val="28"/>
              </w:rPr>
              <w:t>程式</w:t>
            </w:r>
            <w:r w:rsidR="00263ECC">
              <w:rPr>
                <w:rFonts w:ascii="標楷體" w:hAnsi="標楷體" w:cs="新細明體" w:hint="eastAsia"/>
                <w:szCs w:val="28"/>
              </w:rPr>
              <w:t>作業區</w:t>
            </w:r>
          </w:p>
        </w:tc>
      </w:tr>
    </w:tbl>
    <w:p w:rsidR="00BB236C" w:rsidRPr="00BB236C" w:rsidRDefault="00BB236C" w:rsidP="00BB236C">
      <w:pPr>
        <w:pStyle w:val="D22"/>
        <w:rPr>
          <w:rFonts w:ascii="標楷體" w:hAnsi="標楷體"/>
        </w:rPr>
      </w:pPr>
      <w:r w:rsidRPr="00BB236C">
        <w:rPr>
          <w:rFonts w:ascii="標楷體" w:hAnsi="標楷體" w:hint="eastAsia"/>
        </w:rPr>
        <w:t>輸入與輸出介面</w:t>
      </w:r>
    </w:p>
    <w:tbl>
      <w:tblPr>
        <w:tblStyle w:val="ae"/>
        <w:tblW w:w="9639" w:type="dxa"/>
        <w:tblInd w:w="17" w:type="dxa"/>
        <w:tblLook w:val="04A0" w:firstRow="1" w:lastRow="0" w:firstColumn="1" w:lastColumn="0" w:noHBand="0" w:noVBand="1"/>
      </w:tblPr>
      <w:tblGrid>
        <w:gridCol w:w="9639"/>
      </w:tblGrid>
      <w:tr w:rsidR="0052087D" w:rsidTr="007C6CA5">
        <w:trPr>
          <w:trHeight w:val="512"/>
        </w:trPr>
        <w:tc>
          <w:tcPr>
            <w:tcW w:w="9761" w:type="dxa"/>
          </w:tcPr>
          <w:p w:rsidR="00E67521" w:rsidRDefault="003A13BA" w:rsidP="0052087D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7DF77A5D" wp14:editId="1A1E351A">
                  <wp:extent cx="5486400" cy="2917825"/>
                  <wp:effectExtent l="0" t="0" r="0" b="0"/>
                  <wp:docPr id="9" name="圖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917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197" w:rsidRDefault="00BC6197" w:rsidP="00BC6197">
            <w:pPr>
              <w:pStyle w:val="ab"/>
              <w:numPr>
                <w:ilvl w:val="6"/>
                <w:numId w:val="1"/>
              </w:numPr>
              <w:ind w:leftChars="0" w:left="709" w:firstLine="0"/>
            </w:pPr>
            <w:r>
              <w:rPr>
                <w:rFonts w:hint="eastAsia"/>
              </w:rPr>
              <w:t>程式功能列</w:t>
            </w:r>
          </w:p>
          <w:p w:rsidR="00BC6197" w:rsidRDefault="00BC6197" w:rsidP="00BC6197">
            <w:pPr>
              <w:pStyle w:val="ab"/>
              <w:numPr>
                <w:ilvl w:val="6"/>
                <w:numId w:val="1"/>
              </w:numPr>
              <w:ind w:leftChars="0" w:left="709" w:firstLine="0"/>
            </w:pPr>
            <w:r w:rsidRPr="00BC6197">
              <w:rPr>
                <w:rFonts w:hint="eastAsia"/>
              </w:rPr>
              <w:t>程式作業區</w:t>
            </w:r>
          </w:p>
        </w:tc>
      </w:tr>
    </w:tbl>
    <w:p w:rsidR="00E52D36" w:rsidRDefault="00E52D36" w:rsidP="00E52D36">
      <w:pPr>
        <w:pStyle w:val="D22"/>
      </w:pPr>
      <w:r w:rsidRPr="00C27168">
        <w:rPr>
          <w:rFonts w:hint="eastAsia"/>
        </w:rPr>
        <w:t>相關檔案或資料庫之對應欄位</w:t>
      </w:r>
    </w:p>
    <w:p w:rsidR="009574EF" w:rsidRDefault="009574EF" w:rsidP="009574EF">
      <w:pPr>
        <w:ind w:left="1697"/>
      </w:pPr>
      <w:r>
        <w:rPr>
          <w:rFonts w:hint="eastAsia"/>
        </w:rPr>
        <w:t>略</w:t>
      </w:r>
    </w:p>
    <w:p w:rsidR="009574EF" w:rsidRPr="00C27168" w:rsidRDefault="00996466" w:rsidP="00E52D36">
      <w:pPr>
        <w:pStyle w:val="D22"/>
      </w:pPr>
      <w:r>
        <w:rPr>
          <w:rFonts w:hint="eastAsia"/>
        </w:rPr>
        <w:t>其他</w:t>
      </w:r>
    </w:p>
    <w:p w:rsidR="00E52D36" w:rsidRDefault="00E52D36" w:rsidP="00E52D36">
      <w:pPr>
        <w:pStyle w:val="D22"/>
        <w:numPr>
          <w:ilvl w:val="0"/>
          <w:numId w:val="0"/>
        </w:numPr>
        <w:ind w:left="1697"/>
        <w:rPr>
          <w:rFonts w:ascii="標楷體" w:hAnsi="標楷體"/>
        </w:rPr>
      </w:pPr>
    </w:p>
    <w:tbl>
      <w:tblPr>
        <w:tblW w:w="9639" w:type="dxa"/>
        <w:tblInd w:w="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5"/>
        <w:gridCol w:w="7294"/>
      </w:tblGrid>
      <w:tr w:rsidR="00E52D36" w:rsidRPr="00C27168" w:rsidTr="007C6CA5">
        <w:tc>
          <w:tcPr>
            <w:tcW w:w="2047" w:type="dxa"/>
          </w:tcPr>
          <w:p w:rsidR="00E52D36" w:rsidRPr="00C27168" w:rsidRDefault="00E52D36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程式之作業流程</w:t>
            </w:r>
          </w:p>
        </w:tc>
        <w:tc>
          <w:tcPr>
            <w:tcW w:w="6367" w:type="dxa"/>
          </w:tcPr>
          <w:p w:rsidR="00E52D36" w:rsidRPr="00C27168" w:rsidRDefault="00E52D36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C27168">
              <w:rPr>
                <w:rFonts w:ascii="標楷體" w:hAnsi="標楷體" w:hint="eastAsia"/>
                <w:szCs w:val="28"/>
              </w:rPr>
              <w:t>略</w:t>
            </w:r>
          </w:p>
        </w:tc>
      </w:tr>
      <w:tr w:rsidR="00E52D36" w:rsidRPr="00C27168" w:rsidTr="007C6CA5">
        <w:tc>
          <w:tcPr>
            <w:tcW w:w="2047" w:type="dxa"/>
          </w:tcPr>
          <w:p w:rsidR="00E52D36" w:rsidRPr="00C27168" w:rsidRDefault="00E52D36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呼叫方法</w:t>
            </w:r>
          </w:p>
        </w:tc>
        <w:tc>
          <w:tcPr>
            <w:tcW w:w="6367" w:type="dxa"/>
          </w:tcPr>
          <w:p w:rsidR="00E52D36" w:rsidRPr="00C27168" w:rsidRDefault="00E52D36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C27168">
              <w:rPr>
                <w:rFonts w:ascii="標楷體" w:hAnsi="標楷體" w:hint="eastAsia"/>
                <w:szCs w:val="28"/>
              </w:rPr>
              <w:t>略</w:t>
            </w:r>
          </w:p>
        </w:tc>
      </w:tr>
      <w:tr w:rsidR="00E52D36" w:rsidRPr="00C27168" w:rsidTr="007C6CA5">
        <w:tc>
          <w:tcPr>
            <w:tcW w:w="2047" w:type="dxa"/>
          </w:tcPr>
          <w:p w:rsidR="00E52D36" w:rsidRPr="00C27168" w:rsidRDefault="00E52D36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使用環境、相關元件或系統</w:t>
            </w:r>
          </w:p>
        </w:tc>
        <w:tc>
          <w:tcPr>
            <w:tcW w:w="6367" w:type="dxa"/>
          </w:tcPr>
          <w:p w:rsidR="00E52D36" w:rsidRPr="00C27168" w:rsidRDefault="00EE6E7D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/>
                <w:szCs w:val="28"/>
              </w:rPr>
              <w:t>W</w:t>
            </w:r>
            <w:r>
              <w:rPr>
                <w:rFonts w:ascii="標楷體" w:hAnsi="標楷體" w:hint="eastAsia"/>
                <w:szCs w:val="28"/>
              </w:rPr>
              <w:t>indows OS only</w:t>
            </w:r>
          </w:p>
        </w:tc>
      </w:tr>
    </w:tbl>
    <w:p w:rsidR="00E52D36" w:rsidRDefault="00E52D36" w:rsidP="0052087D"/>
    <w:p w:rsidR="007F01F2" w:rsidRDefault="00462B33" w:rsidP="00D8653B">
      <w:pPr>
        <w:pStyle w:val="D4"/>
      </w:pPr>
      <w:r>
        <w:rPr>
          <w:rFonts w:hint="eastAsia"/>
        </w:rPr>
        <w:t>更新程式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7F01F2" w:rsidRPr="00C27168" w:rsidTr="009E0920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01F2" w:rsidRPr="00C27168" w:rsidRDefault="007F01F2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01F2" w:rsidRPr="00C27168" w:rsidRDefault="007F01F2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7F01F2" w:rsidRPr="00C27168" w:rsidTr="009E0920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01F2" w:rsidRPr="00C27168" w:rsidRDefault="007F01F2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7F01F2">
              <w:rPr>
                <w:rFonts w:ascii="標楷體" w:hAnsi="標楷體"/>
                <w:szCs w:val="28"/>
              </w:rPr>
              <w:t>patch.ex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01F2" w:rsidRPr="00C27168" w:rsidRDefault="007F01F2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更新程式</w:t>
            </w:r>
          </w:p>
        </w:tc>
      </w:tr>
    </w:tbl>
    <w:p w:rsidR="00755023" w:rsidRPr="00755023" w:rsidRDefault="00755023" w:rsidP="00755023">
      <w:pPr>
        <w:pStyle w:val="D22"/>
        <w:numPr>
          <w:ilvl w:val="1"/>
          <w:numId w:val="13"/>
        </w:numPr>
      </w:pPr>
      <w:r w:rsidRPr="00755023">
        <w:rPr>
          <w:rFonts w:hint="eastAsia"/>
        </w:rPr>
        <w:t>輸入與輸出介面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D70CE2" w:rsidTr="00180EFF">
        <w:tc>
          <w:tcPr>
            <w:tcW w:w="9639" w:type="dxa"/>
          </w:tcPr>
          <w:p w:rsidR="00D70CE2" w:rsidRDefault="00D70CE2" w:rsidP="0052087D">
            <w:r>
              <w:rPr>
                <w:noProof/>
              </w:rPr>
              <w:drawing>
                <wp:inline distT="0" distB="0" distL="0" distR="0" wp14:anchorId="520EFC38" wp14:editId="23EEC145">
                  <wp:extent cx="3149600" cy="3473450"/>
                  <wp:effectExtent l="0" t="0" r="0" b="0"/>
                  <wp:docPr id="6" name="圖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9600" cy="347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70CE2" w:rsidRDefault="00244890" w:rsidP="00244890">
            <w:pPr>
              <w:pStyle w:val="ab"/>
              <w:numPr>
                <w:ilvl w:val="0"/>
                <w:numId w:val="12"/>
              </w:numPr>
              <w:ind w:leftChars="0"/>
            </w:pPr>
            <w:r>
              <w:rPr>
                <w:rFonts w:hint="eastAsia"/>
              </w:rPr>
              <w:t>設定更新伺服器設定</w:t>
            </w:r>
          </w:p>
          <w:p w:rsidR="00D105C4" w:rsidRDefault="00D105C4" w:rsidP="00D105C4">
            <w:r>
              <w:rPr>
                <w:rFonts w:hint="eastAsia"/>
              </w:rPr>
              <w:t>點選</w:t>
            </w:r>
            <w:r>
              <w:rPr>
                <w:rFonts w:hint="eastAsia"/>
                <w:kern w:val="0"/>
              </w:rPr>
              <w:t>「更新服務器設置」開啟設視窗</w:t>
            </w:r>
            <w:r w:rsidR="006C7939">
              <w:rPr>
                <w:rFonts w:hint="eastAsia"/>
                <w:kern w:val="0"/>
              </w:rPr>
              <w:t>，將更新服務器的</w:t>
            </w:r>
            <w:r w:rsidR="006C7939">
              <w:rPr>
                <w:rFonts w:hint="eastAsia"/>
                <w:kern w:val="0"/>
              </w:rPr>
              <w:t>ip</w:t>
            </w:r>
            <w:r w:rsidR="006C7939">
              <w:rPr>
                <w:rFonts w:hint="eastAsia"/>
                <w:kern w:val="0"/>
              </w:rPr>
              <w:t>位置輸入至</w:t>
            </w:r>
            <w:r w:rsidR="0059619F">
              <w:rPr>
                <w:rFonts w:hint="eastAsia"/>
                <w:kern w:val="0"/>
              </w:rPr>
              <w:t>文字框中</w:t>
            </w:r>
          </w:p>
          <w:p w:rsidR="00244890" w:rsidRDefault="0059619F" w:rsidP="00244890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19792E23" wp14:editId="58EBC5C9">
                  <wp:extent cx="3187700" cy="1339850"/>
                  <wp:effectExtent l="0" t="0" r="0" b="0"/>
                  <wp:docPr id="8" name="圖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7700" cy="1339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44890" w:rsidRDefault="009D3249" w:rsidP="00244890">
            <w:pPr>
              <w:pStyle w:val="ab"/>
              <w:numPr>
                <w:ilvl w:val="0"/>
                <w:numId w:val="12"/>
              </w:numPr>
              <w:ind w:leftChars="0"/>
            </w:pPr>
            <w:r>
              <w:rPr>
                <w:rFonts w:hint="eastAsia"/>
              </w:rPr>
              <w:t>「</w:t>
            </w:r>
            <w:r w:rsidR="0059619F">
              <w:rPr>
                <w:rFonts w:hint="eastAsia"/>
              </w:rPr>
              <w:t>更新</w:t>
            </w:r>
            <w:r>
              <w:rPr>
                <w:rFonts w:hint="eastAsia"/>
              </w:rPr>
              <w:t>」</w:t>
            </w:r>
            <w:r w:rsidR="0059619F">
              <w:rPr>
                <w:rFonts w:hint="eastAsia"/>
              </w:rPr>
              <w:t>按鍵</w:t>
            </w:r>
          </w:p>
          <w:p w:rsidR="0059619F" w:rsidRDefault="0059619F" w:rsidP="0059619F">
            <w:pPr>
              <w:pStyle w:val="ab"/>
              <w:ind w:leftChars="0"/>
            </w:pPr>
            <w:r>
              <w:rPr>
                <w:rFonts w:hint="eastAsia"/>
              </w:rPr>
              <w:t>若版本不符將會替換掉程式</w:t>
            </w:r>
          </w:p>
          <w:p w:rsidR="0059619F" w:rsidRDefault="0059619F" w:rsidP="0059619F">
            <w:pPr>
              <w:pStyle w:val="ab"/>
              <w:ind w:leftChars="0"/>
            </w:pPr>
            <w:r>
              <w:rPr>
                <w:rFonts w:hint="eastAsia"/>
              </w:rPr>
              <w:t>點選更新按鍵將會將會替換掉執行程式。</w:t>
            </w:r>
          </w:p>
          <w:p w:rsidR="00D42A3D" w:rsidRDefault="0059619F" w:rsidP="00D42A3D">
            <w:pPr>
              <w:pStyle w:val="ab"/>
              <w:numPr>
                <w:ilvl w:val="0"/>
                <w:numId w:val="12"/>
              </w:numPr>
              <w:ind w:leftChars="0"/>
            </w:pPr>
            <w:r>
              <w:rPr>
                <w:rFonts w:hint="eastAsia"/>
              </w:rPr>
              <w:t>「啟動條碼系統」</w:t>
            </w:r>
            <w:r w:rsidR="00D42A3D">
              <w:rPr>
                <w:rFonts w:hint="eastAsia"/>
              </w:rPr>
              <w:t>當更新程式完成後才解鎖「啟動條碼系統」按鈕。</w:t>
            </w:r>
          </w:p>
          <w:p w:rsidR="008540DA" w:rsidRDefault="008540DA" w:rsidP="00D42A3D">
            <w:pPr>
              <w:pStyle w:val="ab"/>
              <w:ind w:leftChars="0"/>
              <w:rPr>
                <w:noProof/>
              </w:rPr>
            </w:pPr>
          </w:p>
          <w:p w:rsidR="00D42A3D" w:rsidRDefault="00D42A3D" w:rsidP="00D42A3D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680F9E63" wp14:editId="3A3C2B29">
                  <wp:extent cx="3149600" cy="3473450"/>
                  <wp:effectExtent l="0" t="0" r="0" b="0"/>
                  <wp:docPr id="2" name="圖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9600" cy="347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540DA" w:rsidRDefault="008540DA" w:rsidP="008540DA">
      <w:pPr>
        <w:pStyle w:val="D21"/>
        <w:numPr>
          <w:ilvl w:val="0"/>
          <w:numId w:val="0"/>
        </w:numPr>
        <w:ind w:left="480"/>
      </w:pPr>
    </w:p>
    <w:p w:rsidR="008540DA" w:rsidRDefault="008540DA">
      <w:pPr>
        <w:widowControl/>
        <w:rPr>
          <w:rFonts w:ascii="Times New Roman" w:hAnsi="Times New Roman" w:cs="Times New Roman"/>
          <w:kern w:val="0"/>
          <w:szCs w:val="24"/>
        </w:rPr>
      </w:pPr>
      <w:r>
        <w:br w:type="page"/>
      </w:r>
    </w:p>
    <w:p w:rsidR="008540DA" w:rsidRDefault="008540DA" w:rsidP="008540DA">
      <w:pPr>
        <w:pStyle w:val="D21"/>
        <w:numPr>
          <w:ilvl w:val="0"/>
          <w:numId w:val="0"/>
        </w:numPr>
        <w:ind w:left="480"/>
      </w:pPr>
    </w:p>
    <w:p w:rsidR="00180EFF" w:rsidRDefault="00180EFF" w:rsidP="002E7739">
      <w:pPr>
        <w:pStyle w:val="D22"/>
        <w:numPr>
          <w:ilvl w:val="1"/>
          <w:numId w:val="13"/>
        </w:numPr>
        <w:tabs>
          <w:tab w:val="clear" w:pos="1701"/>
          <w:tab w:val="clear" w:pos="1843"/>
          <w:tab w:val="left" w:pos="1134"/>
        </w:tabs>
        <w:ind w:left="851"/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0B2686" w:rsidRPr="007771A6" w:rsidTr="009E09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B2686" w:rsidRPr="003A573E" w:rsidRDefault="000B2686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0B2686" w:rsidRPr="003A573E" w:rsidRDefault="000B2686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ysteminfo</w:t>
            </w:r>
          </w:p>
        </w:tc>
      </w:tr>
      <w:tr w:rsidR="000B2686" w:rsidRPr="007771A6" w:rsidTr="009E09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B2686" w:rsidRPr="003A573E" w:rsidRDefault="000B2686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0B2686" w:rsidRPr="003A573E" w:rsidRDefault="00940229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client自動更新版本號</w:t>
            </w:r>
          </w:p>
        </w:tc>
      </w:tr>
      <w:tr w:rsidR="000B2686" w:rsidRPr="007771A6" w:rsidTr="009E09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B2686" w:rsidRPr="003A573E" w:rsidRDefault="000B2686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0B2686" w:rsidRPr="003A573E" w:rsidRDefault="000B2686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7C59F7" w:rsidRDefault="007C59F7" w:rsidP="000B2686">
      <w:pPr>
        <w:pStyle w:val="D22"/>
        <w:numPr>
          <w:ilvl w:val="0"/>
          <w:numId w:val="0"/>
        </w:numPr>
        <w:tabs>
          <w:tab w:val="clear" w:pos="1701"/>
          <w:tab w:val="clear" w:pos="1843"/>
          <w:tab w:val="left" w:pos="1134"/>
        </w:tabs>
        <w:ind w:left="851"/>
      </w:pPr>
    </w:p>
    <w:tbl>
      <w:tblPr>
        <w:tblStyle w:val="11"/>
        <w:tblW w:w="5000" w:type="pc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1316"/>
        <w:gridCol w:w="716"/>
        <w:gridCol w:w="1027"/>
        <w:gridCol w:w="4147"/>
      </w:tblGrid>
      <w:tr w:rsidR="00900715" w:rsidRPr="007771A6" w:rsidTr="008540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br w:type="page"/>
            </w: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0" w:type="auto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資料類型</w:t>
            </w:r>
          </w:p>
        </w:tc>
        <w:tc>
          <w:tcPr>
            <w:tcW w:w="0" w:type="auto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強制</w:t>
            </w:r>
          </w:p>
        </w:tc>
        <w:tc>
          <w:tcPr>
            <w:tcW w:w="603" w:type="pct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主要的</w:t>
            </w:r>
          </w:p>
        </w:tc>
        <w:tc>
          <w:tcPr>
            <w:tcW w:w="2433" w:type="pct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</w:tr>
      <w:tr w:rsidR="00900715" w:rsidRPr="007771A6" w:rsidTr="008540DA">
        <w:tc>
          <w:tcPr>
            <w:tcW w:w="0" w:type="auto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ersion</w:t>
            </w:r>
          </w:p>
        </w:tc>
        <w:tc>
          <w:tcPr>
            <w:tcW w:w="0" w:type="auto"/>
            <w:hideMark/>
          </w:tcPr>
          <w:p w:rsidR="007C59F7" w:rsidRPr="007C59F7" w:rsidRDefault="00900715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</w:t>
            </w:r>
            <w:r w:rsid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50)</w:t>
            </w:r>
          </w:p>
        </w:tc>
        <w:tc>
          <w:tcPr>
            <w:tcW w:w="0" w:type="auto"/>
            <w:hideMark/>
          </w:tcPr>
          <w:p w:rsidR="007C59F7" w:rsidRPr="007C59F7" w:rsidRDefault="007C59F7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TRUE</w:t>
            </w:r>
          </w:p>
        </w:tc>
        <w:tc>
          <w:tcPr>
            <w:tcW w:w="603" w:type="pct"/>
            <w:hideMark/>
          </w:tcPr>
          <w:p w:rsidR="007C59F7" w:rsidRPr="007C59F7" w:rsidRDefault="00E341BC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433" w:type="pct"/>
            <w:hideMark/>
          </w:tcPr>
          <w:p w:rsidR="007C59F7" w:rsidRPr="007C59F7" w:rsidRDefault="00C41DD6" w:rsidP="00C41DD6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D727F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版本號</w:t>
            </w:r>
          </w:p>
        </w:tc>
      </w:tr>
      <w:tr w:rsidR="00900715" w:rsidRPr="007771A6" w:rsidTr="008540DA">
        <w:tc>
          <w:tcPr>
            <w:tcW w:w="0" w:type="auto"/>
            <w:hideMark/>
          </w:tcPr>
          <w:p w:rsidR="007C59F7" w:rsidRPr="007C59F7" w:rsidRDefault="00900715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reate_date</w:t>
            </w:r>
          </w:p>
        </w:tc>
        <w:tc>
          <w:tcPr>
            <w:tcW w:w="0" w:type="auto"/>
            <w:hideMark/>
          </w:tcPr>
          <w:p w:rsidR="007C59F7" w:rsidRPr="007C59F7" w:rsidRDefault="00900715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datetime</w:t>
            </w:r>
          </w:p>
        </w:tc>
        <w:tc>
          <w:tcPr>
            <w:tcW w:w="0" w:type="auto"/>
            <w:hideMark/>
          </w:tcPr>
          <w:p w:rsidR="007C59F7" w:rsidRPr="007C59F7" w:rsidRDefault="00E341BC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603" w:type="pct"/>
            <w:hideMark/>
          </w:tcPr>
          <w:p w:rsidR="007C59F7" w:rsidRPr="007C59F7" w:rsidRDefault="00E341BC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433" w:type="pct"/>
            <w:hideMark/>
          </w:tcPr>
          <w:p w:rsidR="007C59F7" w:rsidRPr="007C59F7" w:rsidRDefault="00C41DD6" w:rsidP="00C41DD6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D727F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創建時間</w:t>
            </w:r>
          </w:p>
        </w:tc>
      </w:tr>
    </w:tbl>
    <w:p w:rsidR="007C59F7" w:rsidRDefault="007C59F7" w:rsidP="000B2686">
      <w:pPr>
        <w:pStyle w:val="D22"/>
        <w:numPr>
          <w:ilvl w:val="0"/>
          <w:numId w:val="0"/>
        </w:numPr>
        <w:tabs>
          <w:tab w:val="clear" w:pos="1701"/>
          <w:tab w:val="clear" w:pos="1843"/>
          <w:tab w:val="left" w:pos="1134"/>
        </w:tabs>
        <w:ind w:left="851"/>
      </w:pPr>
    </w:p>
    <w:p w:rsidR="000B2686" w:rsidRPr="00C27168" w:rsidRDefault="00462B33" w:rsidP="002E7739">
      <w:pPr>
        <w:pStyle w:val="D22"/>
        <w:numPr>
          <w:ilvl w:val="1"/>
          <w:numId w:val="13"/>
        </w:numPr>
        <w:tabs>
          <w:tab w:val="clear" w:pos="1701"/>
          <w:tab w:val="clear" w:pos="1843"/>
          <w:tab w:val="left" w:pos="1134"/>
        </w:tabs>
        <w:ind w:left="851"/>
      </w:pPr>
      <w:r>
        <w:rPr>
          <w:rFonts w:hint="eastAsia"/>
        </w:rPr>
        <w:t>其他</w:t>
      </w:r>
    </w:p>
    <w:p w:rsidR="007F01F2" w:rsidRPr="00180EFF" w:rsidRDefault="007F01F2" w:rsidP="0052087D"/>
    <w:tbl>
      <w:tblPr>
        <w:tblW w:w="9639" w:type="dxa"/>
        <w:tblInd w:w="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5"/>
        <w:gridCol w:w="7294"/>
      </w:tblGrid>
      <w:tr w:rsidR="00D42A3D" w:rsidRPr="00C27168" w:rsidTr="009E0920">
        <w:tc>
          <w:tcPr>
            <w:tcW w:w="2047" w:type="dxa"/>
          </w:tcPr>
          <w:p w:rsidR="00D42A3D" w:rsidRPr="00C27168" w:rsidRDefault="00D42A3D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程式之作業流程</w:t>
            </w:r>
          </w:p>
        </w:tc>
        <w:tc>
          <w:tcPr>
            <w:tcW w:w="6367" w:type="dxa"/>
          </w:tcPr>
          <w:p w:rsidR="00D42A3D" w:rsidRPr="00180EFF" w:rsidRDefault="00180EFF" w:rsidP="00180EFF">
            <w:pPr>
              <w:pStyle w:val="ab"/>
              <w:numPr>
                <w:ilvl w:val="6"/>
                <w:numId w:val="7"/>
              </w:numPr>
              <w:spacing w:line="0" w:lineRule="atLeast"/>
              <w:ind w:leftChars="0"/>
              <w:rPr>
                <w:rFonts w:ascii="標楷體" w:hAnsi="標楷體"/>
                <w:szCs w:val="28"/>
              </w:rPr>
            </w:pPr>
            <w:r w:rsidRPr="00180EFF">
              <w:rPr>
                <w:rFonts w:ascii="標楷體" w:hAnsi="標楷體" w:hint="eastAsia"/>
                <w:szCs w:val="28"/>
              </w:rPr>
              <w:t>更新</w:t>
            </w:r>
          </w:p>
          <w:p w:rsidR="00180EFF" w:rsidRPr="00180EFF" w:rsidRDefault="00180EFF" w:rsidP="00180EFF">
            <w:pPr>
              <w:pStyle w:val="ab"/>
              <w:numPr>
                <w:ilvl w:val="6"/>
                <w:numId w:val="7"/>
              </w:numPr>
              <w:spacing w:line="0" w:lineRule="atLeast"/>
              <w:ind w:leftChars="0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啟動條碼系統</w:t>
            </w:r>
          </w:p>
        </w:tc>
      </w:tr>
      <w:tr w:rsidR="00D42A3D" w:rsidRPr="00C27168" w:rsidTr="009E0920">
        <w:tc>
          <w:tcPr>
            <w:tcW w:w="2047" w:type="dxa"/>
          </w:tcPr>
          <w:p w:rsidR="00D42A3D" w:rsidRPr="00C27168" w:rsidRDefault="00D42A3D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呼叫方法</w:t>
            </w:r>
          </w:p>
        </w:tc>
        <w:tc>
          <w:tcPr>
            <w:tcW w:w="6367" w:type="dxa"/>
          </w:tcPr>
          <w:p w:rsidR="00D42A3D" w:rsidRPr="00C27168" w:rsidRDefault="00D42A3D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細明體" w:eastAsiaTheme="minorEastAsia" w:hAnsi="細明體" w:cs="細明體"/>
                <w:color w:val="000000"/>
                <w:kern w:val="0"/>
                <w:sz w:val="19"/>
                <w:szCs w:val="19"/>
              </w:rPr>
              <w:t>PaintingBarcode.appdata</w:t>
            </w:r>
            <w:r>
              <w:rPr>
                <w:rFonts w:ascii="細明體" w:eastAsiaTheme="minorEastAsia" w:hAnsi="細明體" w:cs="細明體" w:hint="eastAsia"/>
                <w:color w:val="000000"/>
                <w:kern w:val="0"/>
                <w:sz w:val="19"/>
                <w:szCs w:val="19"/>
              </w:rPr>
              <w:t>.</w:t>
            </w:r>
            <w:r>
              <w:rPr>
                <w:rFonts w:ascii="細明體" w:eastAsiaTheme="minorEastAsia" w:hAnsi="細明體" w:cs="細明體"/>
                <w:color w:val="2B91AF"/>
                <w:kern w:val="0"/>
                <w:sz w:val="19"/>
                <w:szCs w:val="19"/>
              </w:rPr>
              <w:t xml:space="preserve"> common</w:t>
            </w:r>
            <w:r>
              <w:rPr>
                <w:rFonts w:ascii="細明體" w:eastAsiaTheme="minorEastAsia" w:hAnsi="細明體" w:cs="細明體" w:hint="eastAsia"/>
                <w:color w:val="2B91AF"/>
                <w:kern w:val="0"/>
                <w:sz w:val="19"/>
                <w:szCs w:val="19"/>
              </w:rPr>
              <w:t>.</w:t>
            </w:r>
            <w:r>
              <w:rPr>
                <w:rFonts w:ascii="細明體" w:eastAsiaTheme="minorEastAsia" w:hAnsi="細明體" w:cs="細明體"/>
                <w:color w:val="000000"/>
                <w:kern w:val="0"/>
                <w:sz w:val="19"/>
                <w:szCs w:val="19"/>
              </w:rPr>
              <w:t>CheckSystemVersion</w:t>
            </w:r>
          </w:p>
        </w:tc>
      </w:tr>
      <w:tr w:rsidR="00D42A3D" w:rsidRPr="00C27168" w:rsidTr="009E0920">
        <w:tc>
          <w:tcPr>
            <w:tcW w:w="2047" w:type="dxa"/>
          </w:tcPr>
          <w:p w:rsidR="00D42A3D" w:rsidRPr="00C27168" w:rsidRDefault="00D42A3D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使用環境、相關元件或系統</w:t>
            </w:r>
          </w:p>
        </w:tc>
        <w:tc>
          <w:tcPr>
            <w:tcW w:w="6367" w:type="dxa"/>
          </w:tcPr>
          <w:p w:rsidR="00D42A3D" w:rsidRPr="00C27168" w:rsidRDefault="00EE6E7D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/>
                <w:szCs w:val="28"/>
              </w:rPr>
              <w:t>W</w:t>
            </w:r>
            <w:r>
              <w:rPr>
                <w:rFonts w:ascii="標楷體" w:hAnsi="標楷體" w:hint="eastAsia"/>
                <w:szCs w:val="28"/>
              </w:rPr>
              <w:t>indows OS only</w:t>
            </w:r>
          </w:p>
        </w:tc>
      </w:tr>
    </w:tbl>
    <w:p w:rsidR="007F01F2" w:rsidRDefault="007F01F2" w:rsidP="0052087D"/>
    <w:p w:rsidR="00CA2F44" w:rsidRDefault="00CA2F44" w:rsidP="00D8653B">
      <w:pPr>
        <w:pStyle w:val="D4"/>
      </w:pPr>
      <w:r>
        <w:rPr>
          <w:rFonts w:hint="eastAsia"/>
        </w:rPr>
        <w:t>系統登入程式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A2F44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2F44" w:rsidRPr="00C27168" w:rsidRDefault="00CA2F44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2F44" w:rsidRPr="00C27168" w:rsidRDefault="00CA2F44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A2F44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A2F44" w:rsidRPr="00C27168" w:rsidRDefault="00CA2F44" w:rsidP="00D93E3E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96466">
              <w:rPr>
                <w:rFonts w:ascii="標楷體" w:hAnsi="標楷體"/>
                <w:szCs w:val="28"/>
              </w:rPr>
              <w:t>frmLogin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A2F44" w:rsidRPr="00C27168" w:rsidRDefault="00CA2F44" w:rsidP="00D93E3E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系統登入程式</w:t>
            </w:r>
          </w:p>
        </w:tc>
      </w:tr>
    </w:tbl>
    <w:p w:rsidR="00CA2F44" w:rsidRPr="00C27168" w:rsidRDefault="00CA2F44" w:rsidP="00CA2F44">
      <w:pPr>
        <w:pStyle w:val="D22"/>
        <w:numPr>
          <w:ilvl w:val="1"/>
          <w:numId w:val="14"/>
        </w:numPr>
      </w:pPr>
      <w:r w:rsidRPr="00C27168">
        <w:rPr>
          <w:rFonts w:hint="eastAsia"/>
        </w:rPr>
        <w:t>輸入與輸出介面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CA2F44" w:rsidTr="00D93E3E">
        <w:trPr>
          <w:trHeight w:val="649"/>
        </w:trPr>
        <w:tc>
          <w:tcPr>
            <w:tcW w:w="9719" w:type="dxa"/>
          </w:tcPr>
          <w:p w:rsidR="00CA2F44" w:rsidRDefault="00CA2F44" w:rsidP="00D93E3E">
            <w:pPr>
              <w:pStyle w:val="D21"/>
              <w:numPr>
                <w:ilvl w:val="0"/>
                <w:numId w:val="9"/>
              </w:numPr>
            </w:pPr>
            <w:r>
              <w:rPr>
                <w:rFonts w:hint="eastAsia"/>
              </w:rPr>
              <w:t>登入</w:t>
            </w:r>
          </w:p>
          <w:p w:rsidR="00CA2F44" w:rsidRDefault="00CA2F44" w:rsidP="00D93E3E">
            <w:pPr>
              <w:pStyle w:val="ab"/>
              <w:numPr>
                <w:ilvl w:val="0"/>
                <w:numId w:val="11"/>
              </w:numPr>
              <w:ind w:leftChars="0" w:firstLine="87"/>
              <w:rPr>
                <w:rFonts w:ascii="標楷體" w:hAnsi="標楷體"/>
                <w:kern w:val="0"/>
                <w:szCs w:val="28"/>
              </w:rPr>
            </w:pPr>
            <w:r>
              <w:rPr>
                <w:rFonts w:ascii="標楷體" w:hAnsi="標楷體" w:hint="eastAsia"/>
                <w:kern w:val="0"/>
                <w:szCs w:val="28"/>
              </w:rPr>
              <w:t xml:space="preserve">輸入帳號、密碼後 </w:t>
            </w:r>
          </w:p>
          <w:p w:rsidR="00CA2F44" w:rsidRDefault="00CA2F44" w:rsidP="00D93E3E">
            <w:pPr>
              <w:pStyle w:val="ab"/>
              <w:numPr>
                <w:ilvl w:val="0"/>
                <w:numId w:val="11"/>
              </w:numPr>
              <w:ind w:leftChars="0" w:firstLine="87"/>
              <w:rPr>
                <w:rFonts w:ascii="標楷體" w:hAnsi="標楷體"/>
                <w:kern w:val="0"/>
                <w:szCs w:val="28"/>
              </w:rPr>
            </w:pPr>
            <w:r>
              <w:rPr>
                <w:rFonts w:ascii="標楷體" w:hAnsi="標楷體" w:hint="eastAsia"/>
                <w:kern w:val="0"/>
                <w:szCs w:val="28"/>
              </w:rPr>
              <w:t>可選擇生產日期初始值為電腦系統日期</w:t>
            </w:r>
            <w:r>
              <w:rPr>
                <w:noProof/>
              </w:rPr>
              <w:lastRenderedPageBreak/>
              <w:drawing>
                <wp:inline distT="0" distB="0" distL="0" distR="0" wp14:anchorId="19415454" wp14:editId="7A4CE97D">
                  <wp:extent cx="3092450" cy="3619500"/>
                  <wp:effectExtent l="0" t="0" r="0" b="0"/>
                  <wp:docPr id="4" name="圖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2450" cy="3619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A2F44" w:rsidRDefault="00CA2F44" w:rsidP="00D93E3E">
            <w:pPr>
              <w:pStyle w:val="ab"/>
              <w:numPr>
                <w:ilvl w:val="0"/>
                <w:numId w:val="11"/>
              </w:numPr>
              <w:ind w:leftChars="0" w:firstLine="87"/>
              <w:rPr>
                <w:rFonts w:ascii="標楷體" w:hAnsi="標楷體"/>
                <w:kern w:val="0"/>
                <w:szCs w:val="28"/>
              </w:rPr>
            </w:pPr>
            <w:r>
              <w:rPr>
                <w:rFonts w:ascii="標楷體" w:hAnsi="標楷體" w:hint="eastAsia"/>
                <w:kern w:val="0"/>
                <w:szCs w:val="28"/>
              </w:rPr>
              <w:t>域為該帳號所設定的工廠權限，若選擇無權限的廠別將無法登入。</w:t>
            </w:r>
          </w:p>
          <w:p w:rsidR="00CA2F44" w:rsidRPr="00313741" w:rsidRDefault="00CA2F44" w:rsidP="00D93E3E">
            <w:pPr>
              <w:pStyle w:val="ab"/>
              <w:ind w:leftChars="0" w:left="567"/>
              <w:rPr>
                <w:rFonts w:ascii="標楷體" w:hAnsi="標楷體"/>
                <w:kern w:val="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3A64B7B" wp14:editId="4DAA9D40">
                  <wp:extent cx="3098800" cy="3632200"/>
                  <wp:effectExtent l="0" t="0" r="6350" b="6350"/>
                  <wp:docPr id="10" name="圖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8800" cy="3632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A2F44" w:rsidRDefault="00CA2F44" w:rsidP="00CA2F44"/>
    <w:p w:rsidR="00CA2F44" w:rsidRDefault="00CA2F44" w:rsidP="00CA2F44">
      <w:r w:rsidRPr="00671D76">
        <w:br w:type="page"/>
      </w:r>
    </w:p>
    <w:p w:rsidR="00CA2F44" w:rsidRDefault="00CA2F44" w:rsidP="00D8653B">
      <w:pPr>
        <w:pStyle w:val="D4"/>
      </w:pPr>
      <w:r>
        <w:rPr>
          <w:rFonts w:hint="eastAsia"/>
        </w:rPr>
        <w:lastRenderedPageBreak/>
        <w:t>退出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A2F44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2F44" w:rsidRPr="00C27168" w:rsidRDefault="00CA2F44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2F44" w:rsidRPr="00C27168" w:rsidRDefault="00CA2F44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A2F44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A2F44" w:rsidRPr="00C27168" w:rsidRDefault="00CA2F44" w:rsidP="00D93E3E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CA2F44">
              <w:rPr>
                <w:rFonts w:ascii="標楷體" w:hAnsi="標楷體"/>
                <w:szCs w:val="28"/>
              </w:rPr>
              <w:t>frmMain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A2F44" w:rsidRPr="00C27168" w:rsidRDefault="00CA2F44" w:rsidP="00D93E3E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同煮功能表</w:t>
            </w:r>
          </w:p>
        </w:tc>
      </w:tr>
    </w:tbl>
    <w:p w:rsidR="00CA2F44" w:rsidRDefault="00CA2F44" w:rsidP="00CA2F44"/>
    <w:p w:rsidR="00CA2F44" w:rsidRPr="006F331E" w:rsidRDefault="00CA2F44" w:rsidP="00CA2F44"/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362"/>
      </w:tblGrid>
      <w:tr w:rsidR="00CA2F44" w:rsidTr="00D93E3E">
        <w:tc>
          <w:tcPr>
            <w:tcW w:w="8362" w:type="dxa"/>
          </w:tcPr>
          <w:p w:rsidR="00CA2F44" w:rsidRDefault="00CA2F44" w:rsidP="00D93E3E">
            <w:r>
              <w:rPr>
                <w:rFonts w:hint="eastAsia"/>
              </w:rPr>
              <w:t>在系統設定點擊退出可直接退出</w:t>
            </w:r>
            <w:r w:rsidR="003E762A">
              <w:rPr>
                <w:rFonts w:hint="eastAsia"/>
              </w:rPr>
              <w:t>本</w:t>
            </w:r>
            <w:r>
              <w:rPr>
                <w:rFonts w:hint="eastAsia"/>
              </w:rPr>
              <w:t>系統</w:t>
            </w:r>
          </w:p>
          <w:p w:rsidR="00CA2F44" w:rsidRDefault="00CA2F44" w:rsidP="00D93E3E">
            <w:r>
              <w:rPr>
                <w:noProof/>
              </w:rPr>
              <w:drawing>
                <wp:inline distT="0" distB="0" distL="0" distR="0" wp14:anchorId="5AF7EA4B" wp14:editId="73E41C4E">
                  <wp:extent cx="1600200" cy="1441450"/>
                  <wp:effectExtent l="0" t="0" r="0" b="6350"/>
                  <wp:docPr id="20" name="圖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200" cy="1441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A2F44" w:rsidRDefault="00CA2F44" w:rsidP="00CA2F44"/>
    <w:p w:rsidR="00CA2F44" w:rsidRDefault="00CA2F44" w:rsidP="00CA2F44">
      <w:pPr>
        <w:widowControl/>
      </w:pPr>
      <w:r>
        <w:br w:type="page"/>
      </w:r>
    </w:p>
    <w:p w:rsidR="006F331E" w:rsidRDefault="00E52D36" w:rsidP="0019184A">
      <w:pPr>
        <w:pStyle w:val="D3"/>
      </w:pPr>
      <w:bookmarkStart w:id="35" w:name="_Toc535488994"/>
      <w:r>
        <w:rPr>
          <w:rFonts w:hint="eastAsia"/>
        </w:rPr>
        <w:lastRenderedPageBreak/>
        <w:t>系統設定</w:t>
      </w:r>
      <w:bookmarkEnd w:id="35"/>
    </w:p>
    <w:p w:rsidR="00E52D36" w:rsidRDefault="00E52D36" w:rsidP="00D8653B">
      <w:pPr>
        <w:pStyle w:val="D4"/>
      </w:pPr>
      <w:r>
        <w:rPr>
          <w:rFonts w:hint="eastAsia"/>
        </w:rPr>
        <w:t>基本設定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1549D4" w:rsidRPr="00C27168" w:rsidTr="00F00E6F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49D4" w:rsidRPr="00C27168" w:rsidRDefault="001549D4" w:rsidP="00F00E6F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49D4" w:rsidRPr="00C27168" w:rsidRDefault="001549D4" w:rsidP="00F00E6F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1549D4" w:rsidRPr="00C27168" w:rsidTr="00F00E6F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49D4" w:rsidRPr="00C27168" w:rsidRDefault="001549D4" w:rsidP="00F00E6F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1549D4">
              <w:rPr>
                <w:rFonts w:ascii="標楷體" w:hAnsi="標楷體"/>
                <w:szCs w:val="28"/>
              </w:rPr>
              <w:t>frmCommonField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49D4" w:rsidRPr="00C27168" w:rsidRDefault="001549D4" w:rsidP="00F00E6F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基本設定</w:t>
            </w:r>
          </w:p>
        </w:tc>
      </w:tr>
    </w:tbl>
    <w:p w:rsidR="001549D4" w:rsidRDefault="001549D4" w:rsidP="001549D4"/>
    <w:p w:rsidR="001549D4" w:rsidRDefault="001549D4" w:rsidP="001549D4">
      <w:pPr>
        <w:pStyle w:val="D22"/>
        <w:numPr>
          <w:ilvl w:val="1"/>
          <w:numId w:val="15"/>
        </w:numPr>
      </w:pPr>
      <w:r w:rsidRPr="00C27168">
        <w:rPr>
          <w:rFonts w:hint="eastAsia"/>
        </w:rPr>
        <w:t>輸入與輸出介面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549D4" w:rsidTr="001549D4">
        <w:tc>
          <w:tcPr>
            <w:tcW w:w="8362" w:type="dxa"/>
          </w:tcPr>
          <w:p w:rsidR="001549D4" w:rsidRDefault="000B1E36" w:rsidP="00CF1241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t>從系統設定點選「</w:t>
            </w:r>
            <w:r w:rsidRPr="00CF1241">
              <w:rPr>
                <w:rFonts w:ascii="標楷體" w:hAnsi="標楷體" w:hint="eastAsia"/>
                <w:szCs w:val="28"/>
              </w:rPr>
              <w:t>基本設定</w:t>
            </w:r>
            <w:r>
              <w:rPr>
                <w:rFonts w:hint="eastAsia"/>
              </w:rPr>
              <w:t>」</w:t>
            </w:r>
          </w:p>
          <w:p w:rsidR="00F00E6F" w:rsidRDefault="00F00E6F" w:rsidP="001549D4">
            <w:r>
              <w:rPr>
                <w:noProof/>
              </w:rPr>
              <w:drawing>
                <wp:inline distT="0" distB="0" distL="0" distR="0" wp14:anchorId="5E95DD1B" wp14:editId="36504B92">
                  <wp:extent cx="1657350" cy="1320800"/>
                  <wp:effectExtent l="0" t="0" r="0" b="0"/>
                  <wp:docPr id="21" name="圖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7350" cy="1320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F1241" w:rsidRDefault="00CF1241" w:rsidP="00CF1241">
            <w:pPr>
              <w:pStyle w:val="D22"/>
              <w:numPr>
                <w:ilvl w:val="0"/>
                <w:numId w:val="21"/>
              </w:numPr>
            </w:pPr>
            <w:r>
              <w:rPr>
                <w:rFonts w:hint="eastAsia"/>
              </w:rPr>
              <w:t>選擇需要的共用欄位群組</w:t>
            </w:r>
          </w:p>
          <w:p w:rsidR="00CF1241" w:rsidRDefault="00CF1241" w:rsidP="001549D4">
            <w:r>
              <w:rPr>
                <w:noProof/>
              </w:rPr>
              <w:drawing>
                <wp:inline distT="0" distB="0" distL="0" distR="0" wp14:anchorId="416FF60F" wp14:editId="7F3F6501">
                  <wp:extent cx="3982086" cy="3826738"/>
                  <wp:effectExtent l="0" t="0" r="0" b="2540"/>
                  <wp:docPr id="24" name="圖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81518" cy="38261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F1241" w:rsidRDefault="00CF1241" w:rsidP="002B7972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lastRenderedPageBreak/>
              <w:t>選擇要對資料做什麼樣的動作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新增、修改、刪除</w:t>
            </w:r>
            <w:r>
              <w:rPr>
                <w:rFonts w:hint="eastAsia"/>
              </w:rPr>
              <w:t>)</w:t>
            </w:r>
          </w:p>
          <w:p w:rsidR="00CF1241" w:rsidRDefault="00CF1241" w:rsidP="001549D4">
            <w:r>
              <w:rPr>
                <w:noProof/>
              </w:rPr>
              <w:drawing>
                <wp:inline distT="0" distB="0" distL="0" distR="0" wp14:anchorId="3E12C31C" wp14:editId="70D3EAA7">
                  <wp:extent cx="5486400" cy="4329430"/>
                  <wp:effectExtent l="0" t="0" r="0" b="0"/>
                  <wp:docPr id="23" name="圖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329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5BF4" w:rsidRDefault="00C95BF4" w:rsidP="00C95BF4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t>按下新增下方將會出現輸入資料欄框，按下確認鍵後存入資料庫內</w:t>
            </w:r>
          </w:p>
          <w:p w:rsidR="00CF535D" w:rsidRDefault="00CF535D" w:rsidP="00CF535D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0CDDEE93" wp14:editId="39163214">
                  <wp:extent cx="5486400" cy="4298315"/>
                  <wp:effectExtent l="0" t="0" r="0" b="6985"/>
                  <wp:docPr id="30" name="圖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298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5BF4" w:rsidRDefault="00C95BF4" w:rsidP="00C95BF4">
            <w:r>
              <w:rPr>
                <w:noProof/>
              </w:rPr>
              <w:lastRenderedPageBreak/>
              <w:drawing>
                <wp:inline distT="0" distB="0" distL="0" distR="0" wp14:anchorId="238BF758" wp14:editId="4B9CA8C9">
                  <wp:extent cx="5143500" cy="4711700"/>
                  <wp:effectExtent l="0" t="0" r="0" b="0"/>
                  <wp:docPr id="27" name="圖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3500" cy="4711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5BF4" w:rsidRDefault="00CF535D" w:rsidP="00C95BF4">
            <w:r>
              <w:rPr>
                <w:noProof/>
              </w:rPr>
              <w:drawing>
                <wp:inline distT="0" distB="0" distL="0" distR="0" wp14:anchorId="5403FB3D" wp14:editId="37CA334B">
                  <wp:extent cx="5486400" cy="3485515"/>
                  <wp:effectExtent l="0" t="0" r="0" b="635"/>
                  <wp:docPr id="28" name="圖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485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B7972" w:rsidRDefault="002B7972" w:rsidP="001549D4"/>
          <w:p w:rsidR="00CF535D" w:rsidRDefault="00CF535D" w:rsidP="001549D4">
            <w:r>
              <w:rPr>
                <w:noProof/>
              </w:rPr>
              <w:drawing>
                <wp:inline distT="0" distB="0" distL="0" distR="0" wp14:anchorId="631E9FCF" wp14:editId="28E5A0B1">
                  <wp:extent cx="4622800" cy="4565650"/>
                  <wp:effectExtent l="0" t="0" r="6350" b="6350"/>
                  <wp:docPr id="29" name="圖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22800" cy="4565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F535D" w:rsidRDefault="00CF535D" w:rsidP="00CF535D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t>點選需要修改的資料按下修改，可進行修改說明與備註，按下保存後寫入資料庫。</w:t>
            </w:r>
          </w:p>
          <w:p w:rsidR="00CF535D" w:rsidRDefault="00CF535D" w:rsidP="00CF535D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0C526DA3" wp14:editId="5144B6B1">
                  <wp:extent cx="4682997" cy="4302827"/>
                  <wp:effectExtent l="0" t="0" r="3810" b="2540"/>
                  <wp:docPr id="32" name="圖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5281" cy="4304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F535D" w:rsidRDefault="00CF535D" w:rsidP="00CF535D">
            <w:pPr>
              <w:pStyle w:val="ab"/>
              <w:ind w:leftChars="0"/>
            </w:pPr>
          </w:p>
          <w:p w:rsidR="000634E7" w:rsidRDefault="000634E7" w:rsidP="00CF535D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54219225" wp14:editId="26F07A39">
                  <wp:extent cx="4776798" cy="3160759"/>
                  <wp:effectExtent l="0" t="0" r="5080" b="1905"/>
                  <wp:docPr id="33" name="圖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2605" cy="31646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34E7" w:rsidRDefault="000634E7" w:rsidP="00CF535D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728D9BF2" wp14:editId="3DA47871">
                  <wp:extent cx="2791965" cy="2753771"/>
                  <wp:effectExtent l="0" t="0" r="8890" b="8890"/>
                  <wp:docPr id="34" name="圖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3119" cy="27549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34E7" w:rsidRDefault="000634E7" w:rsidP="000634E7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t>選取要刪除的欄位按下刪除。</w:t>
            </w:r>
          </w:p>
          <w:p w:rsidR="000634E7" w:rsidRDefault="000634E7" w:rsidP="00CF535D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69AD65AF" wp14:editId="3C22D439">
                  <wp:extent cx="4546600" cy="4584700"/>
                  <wp:effectExtent l="0" t="0" r="6350" b="6350"/>
                  <wp:docPr id="35" name="圖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6600" cy="4584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B2E0B" w:rsidRDefault="008B2E0B" w:rsidP="008B2E0B">
            <w:pPr>
              <w:pStyle w:val="ab"/>
              <w:numPr>
                <w:ilvl w:val="0"/>
                <w:numId w:val="21"/>
              </w:numPr>
              <w:ind w:leftChars="0"/>
            </w:pPr>
            <w:r>
              <w:rPr>
                <w:rFonts w:hint="eastAsia"/>
              </w:rPr>
              <w:lastRenderedPageBreak/>
              <w:t>出現提示訊息按下確定，即刪除該調資料。</w:t>
            </w:r>
          </w:p>
          <w:p w:rsidR="008B2E0B" w:rsidRPr="00F00E6F" w:rsidRDefault="008B2E0B" w:rsidP="00CF535D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1F346CE5" wp14:editId="39424D08">
                  <wp:extent cx="2940050" cy="1727200"/>
                  <wp:effectExtent l="0" t="0" r="0" b="6350"/>
                  <wp:docPr id="37" name="圖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0050" cy="172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49D4" w:rsidRDefault="001549D4" w:rsidP="001549D4"/>
    <w:p w:rsidR="005C6318" w:rsidRDefault="005C6318" w:rsidP="005C6318">
      <w:pPr>
        <w:pStyle w:val="D22"/>
        <w:numPr>
          <w:ilvl w:val="1"/>
          <w:numId w:val="13"/>
        </w:numPr>
        <w:tabs>
          <w:tab w:val="clear" w:pos="1701"/>
          <w:tab w:val="clear" w:pos="1843"/>
          <w:tab w:val="left" w:pos="1134"/>
        </w:tabs>
        <w:ind w:left="851"/>
      </w:pPr>
      <w:r w:rsidRPr="00C27168">
        <w:rPr>
          <w:rFonts w:hint="eastAsia"/>
        </w:rPr>
        <w:t>相關檔案或資料庫之對應欄位</w:t>
      </w:r>
    </w:p>
    <w:p w:rsidR="005C6318" w:rsidRPr="005C6318" w:rsidRDefault="005C6318" w:rsidP="001549D4"/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9707B2" w:rsidRPr="009D7567" w:rsidTr="006277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9707B2" w:rsidRPr="009D7567" w:rsidRDefault="009707B2" w:rsidP="006277CF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9707B2" w:rsidRPr="009D7567" w:rsidRDefault="009707B2" w:rsidP="006277CF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field</w:t>
            </w:r>
          </w:p>
        </w:tc>
      </w:tr>
      <w:tr w:rsidR="009707B2" w:rsidRPr="009D7567" w:rsidTr="006277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9707B2" w:rsidRPr="009D7567" w:rsidRDefault="009707B2" w:rsidP="006277CF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9707B2" w:rsidRPr="009D7567" w:rsidRDefault="009707B2" w:rsidP="006277CF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9707B2" w:rsidRPr="009D7567" w:rsidTr="006277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9707B2" w:rsidRPr="009D7567" w:rsidRDefault="009707B2" w:rsidP="006277CF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9707B2" w:rsidRPr="009D7567" w:rsidRDefault="009707B2" w:rsidP="006277CF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D756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Pr="009D7567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設定欄位，製程，線別，不良原因，重工原因，料號，機種</w:t>
            </w:r>
          </w:p>
        </w:tc>
      </w:tr>
    </w:tbl>
    <w:p w:rsidR="007407E7" w:rsidRDefault="007407E7" w:rsidP="001549D4"/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173"/>
        <w:gridCol w:w="1671"/>
      </w:tblGrid>
      <w:tr w:rsidR="009707B2" w:rsidRPr="009D7567" w:rsidTr="009707B2">
        <w:trPr>
          <w:trHeight w:val="950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1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6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d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AA0D64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AA0D6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nam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AA0D64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AA0D6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ndex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AA0D6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val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AA0D64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desc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AA0D6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9707B2" w:rsidRPr="009D7567" w:rsidTr="009707B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remark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7B2" w:rsidRPr="009D7567" w:rsidRDefault="009707B2" w:rsidP="006277CF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AA0D64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</w:tbl>
    <w:p w:rsidR="009707B2" w:rsidRPr="009707B2" w:rsidRDefault="009707B2" w:rsidP="001549D4"/>
    <w:p w:rsidR="005633DC" w:rsidRDefault="005633DC" w:rsidP="00D8653B">
      <w:pPr>
        <w:pStyle w:val="D4"/>
      </w:pPr>
      <w:r>
        <w:rPr>
          <w:rFonts w:hint="eastAsia"/>
        </w:rPr>
        <w:t>排程設定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F07CB" w:rsidRPr="00C27168" w:rsidTr="006277CF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07CB" w:rsidRPr="00C27168" w:rsidRDefault="00CF07CB" w:rsidP="006277CF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07CB" w:rsidRPr="00C27168" w:rsidRDefault="00CF07CB" w:rsidP="006277CF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F07CB" w:rsidRPr="00C27168" w:rsidTr="006277CF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F07CB" w:rsidRPr="00C27168" w:rsidRDefault="00E56685" w:rsidP="006277CF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E56685">
              <w:rPr>
                <w:rFonts w:ascii="標楷體" w:hAnsi="標楷體"/>
                <w:szCs w:val="28"/>
              </w:rPr>
              <w:t>frmCommonprocess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F07CB" w:rsidRPr="00C27168" w:rsidRDefault="00E56685" w:rsidP="006277CF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E56685">
              <w:rPr>
                <w:rFonts w:ascii="標楷體" w:hAnsi="標楷體" w:hint="eastAsia"/>
                <w:szCs w:val="28"/>
              </w:rPr>
              <w:t>排程設定</w:t>
            </w:r>
          </w:p>
        </w:tc>
      </w:tr>
    </w:tbl>
    <w:p w:rsidR="00CF07CB" w:rsidRDefault="00CF07CB" w:rsidP="00CF07CB"/>
    <w:p w:rsidR="00FF0425" w:rsidRDefault="00FF0425" w:rsidP="00FF0425">
      <w:pPr>
        <w:pStyle w:val="D22"/>
        <w:numPr>
          <w:ilvl w:val="1"/>
          <w:numId w:val="25"/>
        </w:numPr>
      </w:pPr>
      <w:r w:rsidRPr="00C27168">
        <w:rPr>
          <w:rFonts w:hint="eastAsia"/>
        </w:rPr>
        <w:t>輸入與輸出介面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420DF" w:rsidTr="00A420DF">
        <w:tc>
          <w:tcPr>
            <w:tcW w:w="8362" w:type="dxa"/>
          </w:tcPr>
          <w:p w:rsidR="00A420DF" w:rsidRDefault="001D63A8" w:rsidP="00B55E2D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lastRenderedPageBreak/>
              <w:t>點選系統設定後點選排程設定</w:t>
            </w:r>
          </w:p>
          <w:p w:rsidR="001D63A8" w:rsidRDefault="001D63A8" w:rsidP="00A420DF">
            <w:r>
              <w:rPr>
                <w:noProof/>
              </w:rPr>
              <w:drawing>
                <wp:inline distT="0" distB="0" distL="0" distR="0" wp14:anchorId="73474BF2" wp14:editId="1139854B">
                  <wp:extent cx="1473200" cy="1143000"/>
                  <wp:effectExtent l="0" t="0" r="0" b="0"/>
                  <wp:docPr id="38" name="圖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3200" cy="1143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52663" w:rsidRDefault="00CA41B9" w:rsidP="00CA41B9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t>開啟視窗後須選擇機種類別</w:t>
            </w:r>
          </w:p>
          <w:p w:rsidR="00252454" w:rsidRDefault="00252454" w:rsidP="00252454">
            <w:r>
              <w:rPr>
                <w:noProof/>
              </w:rPr>
              <w:drawing>
                <wp:inline distT="0" distB="0" distL="0" distR="0" wp14:anchorId="66BB43D1" wp14:editId="3925A442">
                  <wp:extent cx="4584183" cy="4099859"/>
                  <wp:effectExtent l="0" t="0" r="6985" b="0"/>
                  <wp:docPr id="39" name="圖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83858" cy="40995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55E2D" w:rsidRDefault="00B55E2D" w:rsidP="00A420DF"/>
          <w:p w:rsidR="00252454" w:rsidRDefault="00252454" w:rsidP="00252454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t>選擇機種類別後可進行新增、修改、刪除</w:t>
            </w:r>
          </w:p>
          <w:p w:rsidR="00252454" w:rsidRDefault="00252454" w:rsidP="00252454">
            <w:r>
              <w:rPr>
                <w:noProof/>
              </w:rPr>
              <w:lastRenderedPageBreak/>
              <w:drawing>
                <wp:inline distT="0" distB="0" distL="0" distR="0" wp14:anchorId="741B5110" wp14:editId="5701D1E4">
                  <wp:extent cx="4968998" cy="4461004"/>
                  <wp:effectExtent l="0" t="0" r="3175" b="0"/>
                  <wp:docPr id="40" name="圖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8245" cy="44603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52454" w:rsidRDefault="00252454" w:rsidP="00252454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t>點選新增可以增加新的機種流程</w:t>
            </w:r>
          </w:p>
          <w:p w:rsidR="00252454" w:rsidRDefault="00252454" w:rsidP="00252454">
            <w:r>
              <w:rPr>
                <w:noProof/>
              </w:rPr>
              <w:lastRenderedPageBreak/>
              <w:drawing>
                <wp:inline distT="0" distB="0" distL="0" distR="0" wp14:anchorId="7BDDF410" wp14:editId="0CE8FAA8">
                  <wp:extent cx="4382100" cy="3795024"/>
                  <wp:effectExtent l="0" t="0" r="0" b="0"/>
                  <wp:docPr id="41" name="圖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1120" cy="37941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52454" w:rsidRDefault="00606374" w:rsidP="00252454">
            <w:r>
              <w:rPr>
                <w:noProof/>
              </w:rPr>
              <w:lastRenderedPageBreak/>
              <w:drawing>
                <wp:inline distT="0" distB="0" distL="0" distR="0" wp14:anchorId="60E4C7A3" wp14:editId="43CB926E">
                  <wp:extent cx="5391150" cy="4679950"/>
                  <wp:effectExtent l="0" t="0" r="0" b="6350"/>
                  <wp:docPr id="43" name="圖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91150" cy="4679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52454" w:rsidRDefault="00252454" w:rsidP="00252454">
            <w:pPr>
              <w:pStyle w:val="ab"/>
              <w:numPr>
                <w:ilvl w:val="0"/>
                <w:numId w:val="28"/>
              </w:numPr>
              <w:ind w:leftChars="0"/>
            </w:pPr>
            <w:r>
              <w:rPr>
                <w:rFonts w:hint="eastAsia"/>
              </w:rPr>
              <w:t>順序代表流程順序，在表上顯示為序號</w:t>
            </w:r>
          </w:p>
          <w:p w:rsidR="007549EB" w:rsidRPr="007549EB" w:rsidRDefault="007549EB" w:rsidP="007549EB">
            <w:pPr>
              <w:pStyle w:val="ab"/>
              <w:numPr>
                <w:ilvl w:val="0"/>
                <w:numId w:val="28"/>
              </w:numPr>
              <w:ind w:leftChars="0"/>
            </w:pPr>
            <w:r>
              <w:rPr>
                <w:rFonts w:hint="eastAsia"/>
              </w:rPr>
              <w:t>製程為在基本設定中的代碼，在表上顯示為值</w:t>
            </w:r>
          </w:p>
          <w:p w:rsidR="007549EB" w:rsidRDefault="007549EB" w:rsidP="00252454">
            <w:pPr>
              <w:pStyle w:val="ab"/>
              <w:numPr>
                <w:ilvl w:val="0"/>
                <w:numId w:val="28"/>
              </w:numPr>
              <w:ind w:leftChars="0"/>
            </w:pPr>
            <w:r>
              <w:rPr>
                <w:rFonts w:hint="eastAsia"/>
              </w:rPr>
              <w:t>說明為流程</w:t>
            </w:r>
            <w:r w:rsidR="00606374">
              <w:rPr>
                <w:rFonts w:hint="eastAsia"/>
              </w:rPr>
              <w:t>說明</w:t>
            </w:r>
            <w:r>
              <w:rPr>
                <w:rFonts w:hint="eastAsia"/>
              </w:rPr>
              <w:t>，在表顯示為描述</w:t>
            </w:r>
            <w:r w:rsidR="00606374">
              <w:rPr>
                <w:rFonts w:hint="eastAsia"/>
              </w:rPr>
              <w:t>。</w:t>
            </w:r>
          </w:p>
          <w:p w:rsidR="007549EB" w:rsidRDefault="007549EB" w:rsidP="00252454">
            <w:pPr>
              <w:pStyle w:val="ab"/>
              <w:numPr>
                <w:ilvl w:val="0"/>
                <w:numId w:val="28"/>
              </w:numPr>
              <w:ind w:leftChars="0"/>
            </w:pPr>
            <w:r>
              <w:rPr>
                <w:rFonts w:hint="eastAsia"/>
              </w:rPr>
              <w:t>備註是</w:t>
            </w:r>
            <w:r w:rsidR="00606374">
              <w:rPr>
                <w:rFonts w:hint="eastAsia"/>
              </w:rPr>
              <w:t>流程備註，表上顯示為備註。</w:t>
            </w:r>
          </w:p>
          <w:p w:rsidR="00606374" w:rsidRDefault="00606374" w:rsidP="00252454">
            <w:pPr>
              <w:pStyle w:val="ab"/>
              <w:numPr>
                <w:ilvl w:val="0"/>
                <w:numId w:val="28"/>
              </w:numPr>
              <w:ind w:leftChars="0"/>
            </w:pPr>
            <w:r>
              <w:rPr>
                <w:rFonts w:hint="eastAsia"/>
              </w:rPr>
              <w:t>狀態設定該流程狀態，停用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未啟用、正常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啟用、重工</w:t>
            </w:r>
            <w:r w:rsidR="003C124D">
              <w:rPr>
                <w:rFonts w:hint="eastAsia"/>
              </w:rPr>
              <w:t>=</w:t>
            </w:r>
            <w:r w:rsidR="003C124D">
              <w:rPr>
                <w:rFonts w:hint="eastAsia"/>
              </w:rPr>
              <w:t>設定流程是否可以進入重工流程。</w:t>
            </w:r>
          </w:p>
          <w:p w:rsidR="003C124D" w:rsidRDefault="003C124D" w:rsidP="00C5158C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t>點選表格其中一個欄位後點選修改</w:t>
            </w:r>
            <w:r w:rsidR="00C5158C">
              <w:rPr>
                <w:rFonts w:hint="eastAsia"/>
              </w:rPr>
              <w:t>，進行修改欄位資料。</w:t>
            </w:r>
            <w:r>
              <w:rPr>
                <w:noProof/>
              </w:rPr>
              <w:lastRenderedPageBreak/>
              <w:drawing>
                <wp:inline distT="0" distB="0" distL="0" distR="0" wp14:anchorId="73BD541C" wp14:editId="4150A152">
                  <wp:extent cx="4858342" cy="4032874"/>
                  <wp:effectExtent l="0" t="0" r="0" b="6350"/>
                  <wp:docPr id="44" name="圖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8342" cy="40328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5158C" w:rsidRDefault="00C5158C" w:rsidP="00C5158C">
            <w:r>
              <w:rPr>
                <w:rFonts w:hint="eastAsia"/>
              </w:rPr>
              <w:t>在下方欄框修改說明與備註。</w:t>
            </w:r>
            <w:r w:rsidR="006277CF">
              <w:rPr>
                <w:rFonts w:hint="eastAsia"/>
              </w:rPr>
              <w:t>按下保存後即可修改。</w:t>
            </w:r>
          </w:p>
          <w:p w:rsidR="00C5158C" w:rsidRDefault="00E7695D" w:rsidP="00C5158C">
            <w:r>
              <w:rPr>
                <w:noProof/>
              </w:rPr>
              <w:lastRenderedPageBreak/>
              <w:drawing>
                <wp:inline distT="0" distB="0" distL="0" distR="0" wp14:anchorId="4D4996E3" wp14:editId="1B2E62FA">
                  <wp:extent cx="4533416" cy="4101587"/>
                  <wp:effectExtent l="0" t="0" r="635" b="0"/>
                  <wp:docPr id="14" name="圖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34023" cy="4102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7695D" w:rsidRDefault="00E7695D" w:rsidP="00D24AD8">
            <w:pPr>
              <w:pStyle w:val="ab"/>
              <w:numPr>
                <w:ilvl w:val="0"/>
                <w:numId w:val="27"/>
              </w:numPr>
              <w:ind w:leftChars="0"/>
            </w:pPr>
            <w:r>
              <w:rPr>
                <w:rFonts w:hint="eastAsia"/>
              </w:rPr>
              <w:t>選取欄位後點選刪除鍵</w:t>
            </w:r>
          </w:p>
          <w:p w:rsidR="00E7695D" w:rsidRDefault="00E7695D" w:rsidP="00C5158C">
            <w:r>
              <w:rPr>
                <w:noProof/>
              </w:rPr>
              <w:lastRenderedPageBreak/>
              <w:drawing>
                <wp:inline distT="0" distB="0" distL="0" distR="0" wp14:anchorId="5D97C27F" wp14:editId="220D6C63">
                  <wp:extent cx="5111750" cy="4552950"/>
                  <wp:effectExtent l="0" t="0" r="0" b="0"/>
                  <wp:docPr id="16" name="圖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1750" cy="4552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24AD8" w:rsidRDefault="00D24AD8" w:rsidP="00C5158C">
            <w:r>
              <w:rPr>
                <w:rFonts w:hint="eastAsia"/>
              </w:rPr>
              <w:t>出現提示訊息後按下是即可。</w:t>
            </w:r>
          </w:p>
          <w:p w:rsidR="00D24AD8" w:rsidRDefault="00D24AD8" w:rsidP="00C5158C">
            <w:r>
              <w:rPr>
                <w:noProof/>
              </w:rPr>
              <w:drawing>
                <wp:inline distT="0" distB="0" distL="0" distR="0" wp14:anchorId="7803DB2B" wp14:editId="46FBEC38">
                  <wp:extent cx="2273300" cy="1377950"/>
                  <wp:effectExtent l="0" t="0" r="0" b="0"/>
                  <wp:docPr id="17" name="圖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3300" cy="1377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24AD8" w:rsidRPr="00C5158C" w:rsidRDefault="00D24AD8" w:rsidP="00C5158C"/>
        </w:tc>
      </w:tr>
    </w:tbl>
    <w:p w:rsidR="00A420DF" w:rsidRDefault="00A420DF" w:rsidP="00A420DF"/>
    <w:p w:rsidR="005C6318" w:rsidRDefault="005C6318" w:rsidP="005C6318">
      <w:pPr>
        <w:pStyle w:val="D22"/>
        <w:numPr>
          <w:ilvl w:val="1"/>
          <w:numId w:val="25"/>
        </w:numPr>
        <w:tabs>
          <w:tab w:val="clear" w:pos="1701"/>
          <w:tab w:val="clear" w:pos="1843"/>
          <w:tab w:val="left" w:pos="1134"/>
        </w:tabs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9639" w:type="dxa"/>
        <w:tblLook w:val="04A0" w:firstRow="1" w:lastRow="0" w:firstColumn="1" w:lastColumn="0" w:noHBand="0" w:noVBand="1"/>
      </w:tblPr>
      <w:tblGrid>
        <w:gridCol w:w="2410"/>
        <w:gridCol w:w="7229"/>
      </w:tblGrid>
      <w:tr w:rsidR="00880BC8" w:rsidRPr="007771A6" w:rsidTr="00D93E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880BC8" w:rsidRPr="003A573E" w:rsidRDefault="00880BC8" w:rsidP="00D93E3E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880BC8" w:rsidRPr="003A573E" w:rsidRDefault="00880BC8" w:rsidP="00D93E3E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process</w:t>
            </w:r>
          </w:p>
        </w:tc>
      </w:tr>
      <w:tr w:rsidR="00880BC8" w:rsidRPr="007771A6" w:rsidTr="00D93E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880BC8" w:rsidRPr="003A573E" w:rsidRDefault="00880BC8" w:rsidP="00D93E3E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880BC8" w:rsidRPr="003A573E" w:rsidRDefault="00880BC8" w:rsidP="00D93E3E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機種製程順序</w:t>
            </w:r>
          </w:p>
        </w:tc>
      </w:tr>
      <w:tr w:rsidR="00880BC8" w:rsidRPr="007771A6" w:rsidTr="00D93E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880BC8" w:rsidRPr="003A573E" w:rsidRDefault="00880BC8" w:rsidP="00D93E3E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880BC8" w:rsidRPr="003A573E" w:rsidRDefault="00880BC8" w:rsidP="00D93E3E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E235F2" w:rsidRPr="009D7567" w:rsidTr="00E235F2">
        <w:trPr>
          <w:trHeight w:val="950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欄位名稱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6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nam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index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val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desc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remark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status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  <w:tr w:rsidR="00E235F2" w:rsidRPr="009D7567" w:rsidTr="00E235F2">
        <w:trPr>
          <w:trHeight w:val="340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ld_project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5F2" w:rsidRPr="009D7567" w:rsidRDefault="00E235F2" w:rsidP="00D93E3E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9D756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5F2" w:rsidRPr="009D7567" w:rsidRDefault="00C609A2" w:rsidP="00D93E3E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/O</w:t>
            </w:r>
          </w:p>
        </w:tc>
      </w:tr>
    </w:tbl>
    <w:p w:rsidR="00880BC8" w:rsidRDefault="00880BC8" w:rsidP="00880BC8">
      <w:pPr>
        <w:pStyle w:val="D22"/>
        <w:numPr>
          <w:ilvl w:val="0"/>
          <w:numId w:val="0"/>
        </w:numPr>
        <w:tabs>
          <w:tab w:val="clear" w:pos="1701"/>
          <w:tab w:val="clear" w:pos="1843"/>
          <w:tab w:val="left" w:pos="1134"/>
        </w:tabs>
        <w:ind w:left="1331"/>
      </w:pPr>
    </w:p>
    <w:p w:rsidR="00FF0425" w:rsidRPr="005C6318" w:rsidRDefault="00FF0425" w:rsidP="00CF07CB"/>
    <w:p w:rsidR="005633DC" w:rsidRDefault="005633DC" w:rsidP="00D8653B">
      <w:pPr>
        <w:pStyle w:val="D4"/>
      </w:pPr>
      <w:r>
        <w:rPr>
          <w:rFonts w:hint="eastAsia"/>
        </w:rPr>
        <w:t>手動條碼輸入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4401D3" w:rsidRPr="00C27168" w:rsidTr="00BF25B9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01D3" w:rsidRPr="00C27168" w:rsidRDefault="004401D3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01D3" w:rsidRPr="00C27168" w:rsidRDefault="004401D3" w:rsidP="009E0920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4401D3" w:rsidRPr="00C27168" w:rsidTr="00BF25B9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401D3" w:rsidRPr="00C27168" w:rsidRDefault="004401D3" w:rsidP="004401D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4401D3">
              <w:rPr>
                <w:rFonts w:ascii="標楷體" w:hAnsi="標楷體"/>
                <w:szCs w:val="28"/>
              </w:rPr>
              <w:t>frmTextInput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401D3" w:rsidRPr="00C27168" w:rsidRDefault="006E3DEB" w:rsidP="006E3DEB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6E3DEB">
              <w:rPr>
                <w:rFonts w:ascii="標楷體" w:hAnsi="標楷體" w:hint="eastAsia"/>
                <w:szCs w:val="28"/>
              </w:rPr>
              <w:t>手動條碼輸入</w:t>
            </w:r>
          </w:p>
        </w:tc>
      </w:tr>
    </w:tbl>
    <w:p w:rsidR="004401D3" w:rsidRDefault="00073901" w:rsidP="00FF0425">
      <w:pPr>
        <w:pStyle w:val="D22"/>
        <w:numPr>
          <w:ilvl w:val="1"/>
          <w:numId w:val="26"/>
        </w:numPr>
      </w:pPr>
      <w:r w:rsidRPr="00C27168">
        <w:rPr>
          <w:rFonts w:hint="eastAsia"/>
        </w:rPr>
        <w:t>輸入與輸出介面</w:t>
      </w:r>
    </w:p>
    <w:tbl>
      <w:tblPr>
        <w:tblStyle w:val="ae"/>
        <w:tblW w:w="9639" w:type="dxa"/>
        <w:tblInd w:w="17" w:type="dxa"/>
        <w:tblLook w:val="04A0" w:firstRow="1" w:lastRow="0" w:firstColumn="1" w:lastColumn="0" w:noHBand="0" w:noVBand="1"/>
      </w:tblPr>
      <w:tblGrid>
        <w:gridCol w:w="9816"/>
      </w:tblGrid>
      <w:tr w:rsidR="00CF55AE" w:rsidTr="00CF55AE">
        <w:tc>
          <w:tcPr>
            <w:tcW w:w="8362" w:type="dxa"/>
          </w:tcPr>
          <w:p w:rsidR="004708A1" w:rsidRDefault="004708A1" w:rsidP="004708A1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從系統設定點選「手動條碼輸入」</w:t>
            </w:r>
          </w:p>
          <w:p w:rsidR="00825176" w:rsidRDefault="00825176" w:rsidP="00825176">
            <w:pPr>
              <w:pStyle w:val="D22"/>
              <w:numPr>
                <w:ilvl w:val="0"/>
                <w:numId w:val="0"/>
              </w:numPr>
              <w:ind w:left="960"/>
            </w:pPr>
            <w:r>
              <w:rPr>
                <w:noProof/>
              </w:rPr>
              <w:drawing>
                <wp:inline distT="0" distB="0" distL="0" distR="0" wp14:anchorId="4640853B" wp14:editId="3443EFEB">
                  <wp:extent cx="1473200" cy="1187450"/>
                  <wp:effectExtent l="0" t="0" r="0" b="0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3200" cy="1187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0E6F" w:rsidRDefault="00F00E6F" w:rsidP="00825176">
            <w:pPr>
              <w:pStyle w:val="D22"/>
              <w:numPr>
                <w:ilvl w:val="0"/>
                <w:numId w:val="0"/>
              </w:numPr>
              <w:ind w:left="960"/>
            </w:pPr>
          </w:p>
          <w:p w:rsidR="00825176" w:rsidRDefault="00825176" w:rsidP="00825176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選擇產線時間</w:t>
            </w:r>
            <w:r>
              <w:rPr>
                <w:noProof/>
              </w:rPr>
              <w:lastRenderedPageBreak/>
              <w:drawing>
                <wp:inline distT="0" distB="0" distL="0" distR="0" wp14:anchorId="2D57C8CA" wp14:editId="1BBEACA0">
                  <wp:extent cx="5486400" cy="2710180"/>
                  <wp:effectExtent l="0" t="0" r="0" b="0"/>
                  <wp:docPr id="11" name="圖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710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B6845" w:rsidRDefault="008B6845" w:rsidP="004708A1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選擇線頭或線尾，兩者中只能選其一</w:t>
            </w:r>
          </w:p>
          <w:p w:rsidR="002F1930" w:rsidRDefault="002F1930" w:rsidP="002F1930">
            <w:pPr>
              <w:pStyle w:val="D22"/>
              <w:numPr>
                <w:ilvl w:val="0"/>
                <w:numId w:val="0"/>
              </w:numPr>
              <w:ind w:left="960"/>
            </w:pPr>
            <w:r>
              <w:rPr>
                <w:noProof/>
              </w:rPr>
              <w:drawing>
                <wp:inline distT="0" distB="0" distL="0" distR="0" wp14:anchorId="7CF13549" wp14:editId="4C963671">
                  <wp:extent cx="5486400" cy="2715260"/>
                  <wp:effectExtent l="0" t="0" r="0" b="8890"/>
                  <wp:docPr id="7" name="圖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715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25176" w:rsidRDefault="009B5DD1" w:rsidP="004708A1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選擇製成類別</w:t>
            </w:r>
          </w:p>
          <w:p w:rsidR="002F1930" w:rsidRDefault="002F1930" w:rsidP="002F1930">
            <w:pPr>
              <w:pStyle w:val="D22"/>
              <w:numPr>
                <w:ilvl w:val="0"/>
                <w:numId w:val="0"/>
              </w:numPr>
              <w:ind w:left="960"/>
            </w:pPr>
            <w:r>
              <w:rPr>
                <w:noProof/>
              </w:rPr>
              <w:lastRenderedPageBreak/>
              <w:drawing>
                <wp:inline distT="0" distB="0" distL="0" distR="0" wp14:anchorId="39B36FBB" wp14:editId="33D23B3E">
                  <wp:extent cx="5486400" cy="2710180"/>
                  <wp:effectExtent l="0" t="0" r="0" b="0"/>
                  <wp:docPr id="12" name="圖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710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8A1" w:rsidRDefault="00E125E1" w:rsidP="00E125E1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選擇廠別</w:t>
            </w:r>
            <w:r w:rsidR="001A2A84">
              <w:rPr>
                <w:noProof/>
              </w:rPr>
              <w:drawing>
                <wp:inline distT="0" distB="0" distL="0" distR="0" wp14:anchorId="233778FD" wp14:editId="222955FB">
                  <wp:extent cx="5486400" cy="2710180"/>
                  <wp:effectExtent l="0" t="0" r="0" b="0"/>
                  <wp:docPr id="13" name="圖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710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8A1" w:rsidRDefault="004708A1" w:rsidP="00CF55AE">
            <w:pPr>
              <w:pStyle w:val="D22"/>
              <w:numPr>
                <w:ilvl w:val="0"/>
                <w:numId w:val="0"/>
              </w:numPr>
            </w:pPr>
          </w:p>
          <w:p w:rsidR="00441DFC" w:rsidRDefault="00032A6D" w:rsidP="00032A6D">
            <w:pPr>
              <w:pStyle w:val="D22"/>
              <w:numPr>
                <w:ilvl w:val="0"/>
                <w:numId w:val="16"/>
              </w:numPr>
            </w:pPr>
            <w:r>
              <w:rPr>
                <w:rFonts w:hint="eastAsia"/>
              </w:rPr>
              <w:t>點選「選擇檔案」按鈕</w:t>
            </w:r>
            <w:r w:rsidR="00447976">
              <w:rPr>
                <w:rFonts w:hint="eastAsia"/>
              </w:rPr>
              <w:t>後按下「確認送出」鍵</w:t>
            </w:r>
            <w:r w:rsidR="00C024E3">
              <w:rPr>
                <w:rFonts w:hint="eastAsia"/>
              </w:rPr>
              <w:t>，即完成匯入</w:t>
            </w:r>
            <w:r w:rsidR="001A2A84">
              <w:rPr>
                <w:noProof/>
              </w:rPr>
              <w:lastRenderedPageBreak/>
              <w:drawing>
                <wp:inline distT="0" distB="0" distL="0" distR="0" wp14:anchorId="26D45062" wp14:editId="3A1C7D0B">
                  <wp:extent cx="5486400" cy="2696845"/>
                  <wp:effectExtent l="0" t="0" r="0" b="8255"/>
                  <wp:docPr id="15" name="圖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696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32A6D" w:rsidRDefault="00032A6D" w:rsidP="00CF55AE">
            <w:pPr>
              <w:pStyle w:val="D22"/>
              <w:numPr>
                <w:ilvl w:val="0"/>
                <w:numId w:val="0"/>
              </w:numPr>
            </w:pPr>
          </w:p>
          <w:p w:rsidR="00032A6D" w:rsidRDefault="00032A6D" w:rsidP="00CF55AE">
            <w:pPr>
              <w:pStyle w:val="D22"/>
              <w:numPr>
                <w:ilvl w:val="0"/>
                <w:numId w:val="0"/>
              </w:numPr>
            </w:pPr>
          </w:p>
        </w:tc>
      </w:tr>
    </w:tbl>
    <w:p w:rsidR="00AA3423" w:rsidRDefault="00AA3423" w:rsidP="00CF55AE">
      <w:pPr>
        <w:pStyle w:val="D22"/>
        <w:numPr>
          <w:ilvl w:val="0"/>
          <w:numId w:val="0"/>
        </w:numPr>
        <w:ind w:left="851"/>
      </w:pPr>
    </w:p>
    <w:p w:rsidR="00AA3423" w:rsidRDefault="00AA3423">
      <w:pPr>
        <w:widowControl/>
        <w:rPr>
          <w:rFonts w:ascii="Times New Roman" w:hAnsi="Times New Roman" w:cs="新細明體"/>
          <w:kern w:val="0"/>
          <w:szCs w:val="28"/>
        </w:rPr>
      </w:pPr>
      <w:r>
        <w:br w:type="page"/>
      </w:r>
    </w:p>
    <w:p w:rsidR="00CF55AE" w:rsidRDefault="00CF55AE" w:rsidP="00CF55AE">
      <w:pPr>
        <w:pStyle w:val="D22"/>
        <w:numPr>
          <w:ilvl w:val="0"/>
          <w:numId w:val="0"/>
        </w:numPr>
        <w:ind w:left="851"/>
      </w:pPr>
    </w:p>
    <w:p w:rsidR="00E52D36" w:rsidRDefault="00E52D36" w:rsidP="006F331E"/>
    <w:p w:rsidR="00D85F62" w:rsidRDefault="00D85F62" w:rsidP="00D85F62">
      <w:pPr>
        <w:pStyle w:val="D22"/>
        <w:numPr>
          <w:ilvl w:val="1"/>
          <w:numId w:val="13"/>
        </w:numPr>
        <w:tabs>
          <w:tab w:val="clear" w:pos="1701"/>
          <w:tab w:val="clear" w:pos="1843"/>
          <w:tab w:val="left" w:pos="1134"/>
        </w:tabs>
        <w:ind w:left="851"/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9639" w:type="dxa"/>
        <w:tblLook w:val="04A0" w:firstRow="1" w:lastRow="0" w:firstColumn="1" w:lastColumn="0" w:noHBand="0" w:noVBand="1"/>
      </w:tblPr>
      <w:tblGrid>
        <w:gridCol w:w="2410"/>
        <w:gridCol w:w="7229"/>
      </w:tblGrid>
      <w:tr w:rsidR="000763C0" w:rsidRPr="007771A6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763C0" w:rsidRPr="003A573E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0763C0" w:rsidRPr="003A573E" w:rsidRDefault="000763C0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ommon_process</w:t>
            </w:r>
          </w:p>
        </w:tc>
      </w:tr>
      <w:tr w:rsidR="000763C0" w:rsidRPr="007771A6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763C0" w:rsidRPr="003A573E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0763C0" w:rsidRPr="003A573E" w:rsidRDefault="000763C0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機種製程順序</w:t>
            </w:r>
          </w:p>
        </w:tc>
      </w:tr>
      <w:tr w:rsidR="000763C0" w:rsidRPr="007771A6" w:rsidTr="00B85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0763C0" w:rsidRPr="003A573E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0763C0" w:rsidRPr="003A573E" w:rsidRDefault="000763C0" w:rsidP="00B85F7C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0763C0" w:rsidRDefault="000763C0" w:rsidP="000763C0"/>
    <w:tbl>
      <w:tblPr>
        <w:tblStyle w:val="11"/>
        <w:tblW w:w="9639" w:type="dxa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972"/>
        <w:gridCol w:w="810"/>
        <w:gridCol w:w="1014"/>
        <w:gridCol w:w="4170"/>
      </w:tblGrid>
      <w:tr w:rsidR="000763C0" w:rsidRPr="007771A6" w:rsidTr="00B85F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hideMark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br w:type="page"/>
            </w: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0" w:type="auto"/>
            <w:hideMark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資料類型</w:t>
            </w:r>
          </w:p>
        </w:tc>
        <w:tc>
          <w:tcPr>
            <w:tcW w:w="420" w:type="pct"/>
            <w:hideMark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強制</w:t>
            </w:r>
          </w:p>
        </w:tc>
        <w:tc>
          <w:tcPr>
            <w:tcW w:w="526" w:type="pct"/>
            <w:hideMark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主要的</w:t>
            </w:r>
          </w:p>
        </w:tc>
        <w:tc>
          <w:tcPr>
            <w:tcW w:w="2163" w:type="pct"/>
            <w:hideMark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</w:tr>
      <w:tr w:rsidR="000763C0" w:rsidRPr="007771A6" w:rsidTr="00B85F7C"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ld_value</w:t>
            </w:r>
          </w:p>
        </w:tc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50)</w:t>
            </w:r>
          </w:p>
        </w:tc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0763C0" w:rsidRPr="007C59F7" w:rsidRDefault="007407E7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763C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名稱</w:t>
            </w:r>
            <w:r w:rsidR="006D742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0763C0" w:rsidRPr="000763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Output</w:t>
            </w:r>
          </w:p>
        </w:tc>
      </w:tr>
      <w:tr w:rsidR="000763C0" w:rsidRPr="007771A6" w:rsidTr="00B85F7C"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  <w:tc>
          <w:tcPr>
            <w:tcW w:w="0" w:type="auto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  <w:tc>
          <w:tcPr>
            <w:tcW w:w="526" w:type="pct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  <w:tc>
          <w:tcPr>
            <w:tcW w:w="2163" w:type="pct"/>
          </w:tcPr>
          <w:p w:rsidR="000763C0" w:rsidRPr="007C59F7" w:rsidRDefault="000763C0" w:rsidP="00B85F7C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</w:tbl>
    <w:p w:rsidR="000763C0" w:rsidRDefault="000763C0" w:rsidP="000763C0"/>
    <w:p w:rsidR="000763C0" w:rsidRDefault="000763C0" w:rsidP="000763C0"/>
    <w:tbl>
      <w:tblPr>
        <w:tblStyle w:val="af"/>
        <w:tblW w:w="9639" w:type="dxa"/>
        <w:tblLook w:val="04A0" w:firstRow="1" w:lastRow="0" w:firstColumn="1" w:lastColumn="0" w:noHBand="0" w:noVBand="1"/>
      </w:tblPr>
      <w:tblGrid>
        <w:gridCol w:w="2410"/>
        <w:gridCol w:w="7229"/>
      </w:tblGrid>
      <w:tr w:rsidR="00D85F62" w:rsidRPr="007771A6" w:rsidTr="001A2A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D85F62" w:rsidRPr="003A573E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D85F62" w:rsidRPr="003A573E" w:rsidRDefault="00D85F62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D85F6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D85F62" w:rsidRPr="007771A6" w:rsidTr="001A2A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D85F62" w:rsidRPr="003A573E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D85F62" w:rsidRPr="003A573E" w:rsidRDefault="00AC3E3B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AC3E3B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  <w:tr w:rsidR="00D85F62" w:rsidRPr="007771A6" w:rsidTr="001A2A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D85F62" w:rsidRPr="003A573E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D85F62" w:rsidRPr="003A573E" w:rsidRDefault="00D85F62" w:rsidP="009E0920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D85F62" w:rsidRDefault="00D85F62" w:rsidP="00D85F62">
      <w:pPr>
        <w:pStyle w:val="D22"/>
        <w:numPr>
          <w:ilvl w:val="0"/>
          <w:numId w:val="0"/>
        </w:numPr>
        <w:tabs>
          <w:tab w:val="clear" w:pos="1701"/>
          <w:tab w:val="clear" w:pos="1843"/>
          <w:tab w:val="left" w:pos="1134"/>
        </w:tabs>
        <w:ind w:left="851"/>
      </w:pPr>
    </w:p>
    <w:tbl>
      <w:tblPr>
        <w:tblStyle w:val="11"/>
        <w:tblW w:w="9639" w:type="dxa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168"/>
        <w:gridCol w:w="1477"/>
        <w:gridCol w:w="810"/>
        <w:gridCol w:w="1014"/>
        <w:gridCol w:w="4170"/>
      </w:tblGrid>
      <w:tr w:rsidR="003E251F" w:rsidRPr="007771A6" w:rsidTr="00BA6C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hideMark/>
          </w:tcPr>
          <w:p w:rsidR="00D85F62" w:rsidRPr="007C59F7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br w:type="page"/>
            </w: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0" w:type="auto"/>
            <w:hideMark/>
          </w:tcPr>
          <w:p w:rsidR="00D85F62" w:rsidRPr="007C59F7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資料類型</w:t>
            </w:r>
          </w:p>
        </w:tc>
        <w:tc>
          <w:tcPr>
            <w:tcW w:w="420" w:type="pct"/>
            <w:hideMark/>
          </w:tcPr>
          <w:p w:rsidR="00D85F62" w:rsidRPr="007C59F7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強制</w:t>
            </w:r>
          </w:p>
        </w:tc>
        <w:tc>
          <w:tcPr>
            <w:tcW w:w="526" w:type="pct"/>
            <w:hideMark/>
          </w:tcPr>
          <w:p w:rsidR="00D85F62" w:rsidRPr="007C59F7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主要的</w:t>
            </w:r>
          </w:p>
        </w:tc>
        <w:tc>
          <w:tcPr>
            <w:tcW w:w="2163" w:type="pct"/>
            <w:hideMark/>
          </w:tcPr>
          <w:p w:rsidR="00D85F62" w:rsidRPr="007C59F7" w:rsidRDefault="00D85F62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7C59F7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</w:tr>
      <w:tr w:rsidR="003E251F" w:rsidRPr="007771A6" w:rsidTr="00BA6C0D">
        <w:tc>
          <w:tcPr>
            <w:tcW w:w="0" w:type="auto"/>
          </w:tcPr>
          <w:p w:rsidR="00D85F62" w:rsidRPr="007C59F7" w:rsidRDefault="0093526D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date</w:t>
            </w:r>
          </w:p>
        </w:tc>
        <w:tc>
          <w:tcPr>
            <w:tcW w:w="0" w:type="auto"/>
          </w:tcPr>
          <w:p w:rsidR="00D85F62" w:rsidRPr="007C59F7" w:rsidRDefault="003E251F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datetime</w:t>
            </w:r>
          </w:p>
        </w:tc>
        <w:tc>
          <w:tcPr>
            <w:tcW w:w="0" w:type="auto"/>
          </w:tcPr>
          <w:p w:rsidR="00D85F62" w:rsidRPr="007C59F7" w:rsidRDefault="00034AD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D85F62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TRUE</w:t>
            </w:r>
          </w:p>
        </w:tc>
        <w:tc>
          <w:tcPr>
            <w:tcW w:w="2163" w:type="pct"/>
          </w:tcPr>
          <w:p w:rsidR="00D85F62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線頭時間</w:t>
            </w:r>
            <w:r w:rsidR="00A95DED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93526D" w:rsidRPr="007771A6" w:rsidTr="00BA6C0D">
        <w:tc>
          <w:tcPr>
            <w:tcW w:w="0" w:type="auto"/>
          </w:tcPr>
          <w:p w:rsidR="0093526D" w:rsidRPr="007C59F7" w:rsidRDefault="0093526D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date_e</w:t>
            </w:r>
          </w:p>
        </w:tc>
        <w:tc>
          <w:tcPr>
            <w:tcW w:w="0" w:type="auto"/>
          </w:tcPr>
          <w:p w:rsidR="0093526D" w:rsidRPr="007C59F7" w:rsidRDefault="003E251F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datetime</w:t>
            </w:r>
          </w:p>
        </w:tc>
        <w:tc>
          <w:tcPr>
            <w:tcW w:w="0" w:type="auto"/>
          </w:tcPr>
          <w:p w:rsidR="0093526D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93526D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93526D" w:rsidRPr="007C59F7" w:rsidRDefault="001F37C9" w:rsidP="001F37C9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線尾時間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93526D" w:rsidRPr="007771A6" w:rsidTr="00BA6C0D">
        <w:tc>
          <w:tcPr>
            <w:tcW w:w="0" w:type="auto"/>
          </w:tcPr>
          <w:p w:rsidR="0093526D" w:rsidRPr="007C59F7" w:rsidRDefault="0093526D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workstation</w:t>
            </w:r>
          </w:p>
        </w:tc>
        <w:tc>
          <w:tcPr>
            <w:tcW w:w="0" w:type="auto"/>
          </w:tcPr>
          <w:p w:rsidR="0093526D" w:rsidRPr="007C59F7" w:rsidRDefault="003E251F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93526D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93526D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TRUE</w:t>
            </w:r>
          </w:p>
        </w:tc>
        <w:tc>
          <w:tcPr>
            <w:tcW w:w="2163" w:type="pct"/>
          </w:tcPr>
          <w:p w:rsidR="0093526D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制程</w:t>
            </w:r>
            <w:r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/</w:t>
            </w: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站別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93526D" w:rsidRPr="007771A6" w:rsidTr="00BA6C0D">
        <w:tc>
          <w:tcPr>
            <w:tcW w:w="0" w:type="auto"/>
          </w:tcPr>
          <w:p w:rsidR="0093526D" w:rsidRPr="007C59F7" w:rsidRDefault="0093526D" w:rsidP="0093526D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code</w:t>
            </w:r>
          </w:p>
        </w:tc>
        <w:tc>
          <w:tcPr>
            <w:tcW w:w="0" w:type="auto"/>
          </w:tcPr>
          <w:p w:rsidR="0093526D" w:rsidRPr="007C59F7" w:rsidRDefault="003E251F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93526D" w:rsidRPr="00C029E8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93526D" w:rsidRPr="00C029E8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C029E8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TRUE</w:t>
            </w:r>
          </w:p>
        </w:tc>
        <w:tc>
          <w:tcPr>
            <w:tcW w:w="2163" w:type="pct"/>
          </w:tcPr>
          <w:p w:rsidR="0093526D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moldline</w:t>
            </w:r>
          </w:p>
        </w:tc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32277D" w:rsidRDefault="00C029E8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32277D" w:rsidRDefault="00C029E8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1F37C9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線別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machineid</w:t>
            </w:r>
          </w:p>
        </w:tc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機種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qualityclass</w:t>
            </w:r>
          </w:p>
        </w:tc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狀態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client</w:t>
            </w:r>
          </w:p>
        </w:tc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32277D" w:rsidRDefault="00C029E8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32277D" w:rsidRDefault="00C029E8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1F37C9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創建機號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user</w:t>
            </w:r>
          </w:p>
        </w:tc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0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7C59F7" w:rsidRDefault="00D01010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創建人</w:t>
            </w:r>
            <w:r w:rsidR="00E95DC2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E95DC2" w:rsidRPr="00E95DC2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32277D" w:rsidTr="00BA6C0D"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lass_in</w:t>
            </w:r>
          </w:p>
        </w:tc>
        <w:tc>
          <w:tcPr>
            <w:tcW w:w="0" w:type="auto"/>
          </w:tcPr>
          <w:p w:rsidR="00473A0E" w:rsidRPr="0032277D" w:rsidRDefault="00473A0E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087B6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datetime</w:t>
            </w:r>
          </w:p>
        </w:tc>
        <w:tc>
          <w:tcPr>
            <w:tcW w:w="0" w:type="auto"/>
          </w:tcPr>
          <w:p w:rsidR="00473A0E" w:rsidRPr="0032277D" w:rsidRDefault="00D01010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32277D" w:rsidRDefault="00C029E8" w:rsidP="009E0920">
            <w:pPr>
              <w:pStyle w:val="Web"/>
              <w:rPr>
                <w:rFonts w:ascii="標楷體" w:eastAsia="標楷體" w:hAnsi="標楷體" w:cs="細明體"/>
                <w:strike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1F37C9" w:rsidRDefault="001F37C9" w:rsidP="009E0920">
            <w:pPr>
              <w:pStyle w:val="Web"/>
              <w:rPr>
                <w:rFonts w:ascii="標楷體" w:eastAsia="標楷體" w:hAnsi="標楷體" w:cs="細明體"/>
                <w:i/>
                <w:strike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i/>
                <w:strike/>
                <w:kern w:val="2"/>
                <w:sz w:val="20"/>
                <w:szCs w:val="20"/>
              </w:rPr>
              <w:t>沒用到</w:t>
            </w:r>
            <w:r w:rsidR="00CF6DC0">
              <w:rPr>
                <w:rFonts w:ascii="標楷體" w:eastAsia="標楷體" w:hAnsi="標楷體" w:cs="細明體" w:hint="eastAsia"/>
                <w:i/>
                <w:strike/>
                <w:kern w:val="2"/>
                <w:sz w:val="20"/>
                <w:szCs w:val="20"/>
              </w:rPr>
              <w:t xml:space="preserve"> </w:t>
            </w:r>
            <w:r w:rsidR="00CF6DC0" w:rsidRPr="00CF6D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class_out</w:t>
            </w:r>
          </w:p>
        </w:tc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087B61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datetime</w:t>
            </w:r>
          </w:p>
        </w:tc>
        <w:tc>
          <w:tcPr>
            <w:tcW w:w="0" w:type="auto"/>
          </w:tcPr>
          <w:p w:rsidR="00473A0E" w:rsidRPr="007C59F7" w:rsidRDefault="00D01010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1F37C9">
              <w:rPr>
                <w:rFonts w:ascii="標楷體" w:eastAsia="標楷體" w:hAnsi="標楷體" w:cs="細明體" w:hint="eastAsia"/>
                <w:i/>
                <w:strike/>
                <w:kern w:val="2"/>
                <w:sz w:val="20"/>
                <w:szCs w:val="20"/>
              </w:rPr>
              <w:t>沒用到</w:t>
            </w:r>
            <w:r w:rsidR="00CF6DC0">
              <w:rPr>
                <w:rFonts w:ascii="標楷體" w:eastAsia="標楷體" w:hAnsi="標楷體" w:cs="細明體" w:hint="eastAsia"/>
                <w:i/>
                <w:strike/>
                <w:kern w:val="2"/>
                <w:sz w:val="20"/>
                <w:szCs w:val="20"/>
              </w:rPr>
              <w:t xml:space="preserve"> </w:t>
            </w:r>
            <w:r w:rsidR="00CF6DC0" w:rsidRPr="00CF6D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  <w:tr w:rsidR="00473A0E" w:rsidRPr="007771A6" w:rsidTr="00BA6C0D"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93526D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area</w:t>
            </w:r>
          </w:p>
        </w:tc>
        <w:tc>
          <w:tcPr>
            <w:tcW w:w="0" w:type="auto"/>
          </w:tcPr>
          <w:p w:rsidR="00473A0E" w:rsidRPr="007C59F7" w:rsidRDefault="00473A0E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E251F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Varchar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(</w:t>
            </w:r>
            <w:r>
              <w:rPr>
                <w:rFonts w:ascii="細明體" w:eastAsiaTheme="minorEastAsia" w:hAnsi="細明體" w:cs="細明體"/>
                <w:color w:val="000000"/>
                <w:sz w:val="19"/>
                <w:szCs w:val="19"/>
              </w:rPr>
              <w:t>5</w:t>
            </w: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473A0E" w:rsidRPr="007C59F7" w:rsidRDefault="00D01010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526" w:type="pct"/>
          </w:tcPr>
          <w:p w:rsidR="00473A0E" w:rsidRPr="007C59F7" w:rsidRDefault="00C029E8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E341BC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FALSE</w:t>
            </w:r>
          </w:p>
        </w:tc>
        <w:tc>
          <w:tcPr>
            <w:tcW w:w="2163" w:type="pct"/>
          </w:tcPr>
          <w:p w:rsidR="00473A0E" w:rsidRPr="007C59F7" w:rsidRDefault="001F37C9" w:rsidP="009E0920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廠區</w:t>
            </w:r>
            <w:r w:rsidR="00CF6DC0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 xml:space="preserve"> </w:t>
            </w:r>
            <w:r w:rsidR="00CF6DC0" w:rsidRPr="00CF6DC0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Input</w:t>
            </w:r>
          </w:p>
        </w:tc>
      </w:tr>
    </w:tbl>
    <w:p w:rsidR="00D85F62" w:rsidRDefault="00D85F62" w:rsidP="00D85F62">
      <w:pPr>
        <w:pStyle w:val="D22"/>
        <w:numPr>
          <w:ilvl w:val="0"/>
          <w:numId w:val="0"/>
        </w:numPr>
        <w:tabs>
          <w:tab w:val="clear" w:pos="1701"/>
          <w:tab w:val="clear" w:pos="1843"/>
          <w:tab w:val="left" w:pos="1134"/>
        </w:tabs>
        <w:ind w:left="851"/>
      </w:pPr>
    </w:p>
    <w:p w:rsidR="00D85F62" w:rsidRPr="00C27168" w:rsidRDefault="00D85F62" w:rsidP="00D85F62">
      <w:pPr>
        <w:pStyle w:val="D22"/>
        <w:numPr>
          <w:ilvl w:val="1"/>
          <w:numId w:val="13"/>
        </w:numPr>
        <w:tabs>
          <w:tab w:val="clear" w:pos="1701"/>
          <w:tab w:val="clear" w:pos="1843"/>
          <w:tab w:val="left" w:pos="1134"/>
        </w:tabs>
        <w:ind w:left="851"/>
      </w:pPr>
      <w:r>
        <w:rPr>
          <w:rFonts w:hint="eastAsia"/>
        </w:rPr>
        <w:t>其他</w:t>
      </w:r>
    </w:p>
    <w:p w:rsidR="00D85F62" w:rsidRPr="00180EFF" w:rsidRDefault="00D85F62" w:rsidP="00D85F62"/>
    <w:tbl>
      <w:tblPr>
        <w:tblW w:w="9639" w:type="dxa"/>
        <w:tblInd w:w="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5"/>
        <w:gridCol w:w="7294"/>
      </w:tblGrid>
      <w:tr w:rsidR="00D85F62" w:rsidRPr="00C27168" w:rsidTr="009E0920">
        <w:tc>
          <w:tcPr>
            <w:tcW w:w="2047" w:type="dxa"/>
          </w:tcPr>
          <w:p w:rsidR="00D85F62" w:rsidRPr="00C27168" w:rsidRDefault="00D85F62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程式之作業流程</w:t>
            </w:r>
          </w:p>
        </w:tc>
        <w:tc>
          <w:tcPr>
            <w:tcW w:w="6367" w:type="dxa"/>
          </w:tcPr>
          <w:p w:rsidR="00BF3FCB" w:rsidRPr="00BF3FCB" w:rsidRDefault="00BF3FCB" w:rsidP="00BF3FCB">
            <w:pPr>
              <w:pStyle w:val="ab"/>
              <w:numPr>
                <w:ilvl w:val="6"/>
                <w:numId w:val="7"/>
              </w:numPr>
              <w:spacing w:line="0" w:lineRule="atLeast"/>
              <w:ind w:leftChars="0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選擇檔案後→確認送出後即開始進行補資料的動作</w:t>
            </w:r>
          </w:p>
        </w:tc>
      </w:tr>
      <w:tr w:rsidR="00D85F62" w:rsidRPr="00C27168" w:rsidTr="009E0920">
        <w:tc>
          <w:tcPr>
            <w:tcW w:w="2047" w:type="dxa"/>
          </w:tcPr>
          <w:p w:rsidR="00D85F62" w:rsidRPr="00C27168" w:rsidRDefault="00D85F62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lastRenderedPageBreak/>
              <w:t>呼叫方法</w:t>
            </w:r>
          </w:p>
        </w:tc>
        <w:tc>
          <w:tcPr>
            <w:tcW w:w="6367" w:type="dxa"/>
          </w:tcPr>
          <w:p w:rsidR="00D85F62" w:rsidRPr="00C27168" w:rsidRDefault="00D85F62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細明體" w:eastAsiaTheme="minorEastAsia" w:hAnsi="細明體" w:cs="細明體"/>
                <w:color w:val="000000"/>
                <w:kern w:val="0"/>
                <w:sz w:val="19"/>
                <w:szCs w:val="19"/>
              </w:rPr>
              <w:t>PaintingBarcode.appdata</w:t>
            </w:r>
            <w:r>
              <w:rPr>
                <w:rFonts w:ascii="細明體" w:eastAsiaTheme="minorEastAsia" w:hAnsi="細明體" w:cs="細明體" w:hint="eastAsia"/>
                <w:color w:val="000000"/>
                <w:kern w:val="0"/>
                <w:sz w:val="19"/>
                <w:szCs w:val="19"/>
              </w:rPr>
              <w:t>.</w:t>
            </w:r>
            <w:r>
              <w:rPr>
                <w:rFonts w:ascii="細明體" w:eastAsiaTheme="minorEastAsia" w:hAnsi="細明體" w:cs="細明體"/>
                <w:color w:val="2B91AF"/>
                <w:kern w:val="0"/>
                <w:sz w:val="19"/>
                <w:szCs w:val="19"/>
              </w:rPr>
              <w:t xml:space="preserve"> common</w:t>
            </w:r>
            <w:r>
              <w:rPr>
                <w:rFonts w:ascii="細明體" w:eastAsiaTheme="minorEastAsia" w:hAnsi="細明體" w:cs="細明體" w:hint="eastAsia"/>
                <w:color w:val="2B91AF"/>
                <w:kern w:val="0"/>
                <w:sz w:val="19"/>
                <w:szCs w:val="19"/>
              </w:rPr>
              <w:t>.</w:t>
            </w:r>
            <w:r>
              <w:rPr>
                <w:rFonts w:ascii="細明體" w:eastAsiaTheme="minorEastAsia" w:hAnsi="細明體" w:cs="細明體"/>
                <w:color w:val="000000"/>
                <w:kern w:val="0"/>
                <w:sz w:val="19"/>
                <w:szCs w:val="19"/>
              </w:rPr>
              <w:t>CheckSystemVersion</w:t>
            </w:r>
          </w:p>
        </w:tc>
      </w:tr>
      <w:tr w:rsidR="00D85F62" w:rsidRPr="00C27168" w:rsidTr="009E0920">
        <w:tc>
          <w:tcPr>
            <w:tcW w:w="2047" w:type="dxa"/>
          </w:tcPr>
          <w:p w:rsidR="00D85F62" w:rsidRPr="00C27168" w:rsidRDefault="00D85F62" w:rsidP="009E0920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使用環境、相關元件或系統</w:t>
            </w:r>
          </w:p>
        </w:tc>
        <w:tc>
          <w:tcPr>
            <w:tcW w:w="6367" w:type="dxa"/>
          </w:tcPr>
          <w:p w:rsidR="00D85F62" w:rsidRPr="00C27168" w:rsidRDefault="00AA3423" w:rsidP="009E0920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/>
                <w:szCs w:val="28"/>
              </w:rPr>
              <w:t>W</w:t>
            </w:r>
            <w:r>
              <w:rPr>
                <w:rFonts w:ascii="標楷體" w:hAnsi="標楷體" w:hint="eastAsia"/>
                <w:szCs w:val="28"/>
              </w:rPr>
              <w:t>indows OS only</w:t>
            </w:r>
          </w:p>
        </w:tc>
      </w:tr>
    </w:tbl>
    <w:p w:rsidR="00D85F62" w:rsidRDefault="00D85F62" w:rsidP="00D85F62"/>
    <w:p w:rsidR="005633DC" w:rsidRDefault="001E100B" w:rsidP="0019184A">
      <w:pPr>
        <w:pStyle w:val="D3"/>
      </w:pPr>
      <w:bookmarkStart w:id="36" w:name="_Toc535488995"/>
      <w:r>
        <w:rPr>
          <w:rFonts w:hint="eastAsia"/>
        </w:rPr>
        <w:t>雷雕</w:t>
      </w:r>
      <w:bookmarkEnd w:id="36"/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5856FD" w:rsidRPr="00C27168" w:rsidTr="00F04C25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856FD" w:rsidRPr="00C27168" w:rsidRDefault="005856FD" w:rsidP="00F04C25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856FD" w:rsidRPr="00C27168" w:rsidRDefault="005856FD" w:rsidP="00F04C25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5856FD" w:rsidRPr="00C27168" w:rsidTr="00F04C25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5194E" w:rsidRDefault="0027289C" w:rsidP="00F04C25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27289C">
              <w:rPr>
                <w:rFonts w:ascii="標楷體" w:hAnsi="標楷體"/>
                <w:szCs w:val="28"/>
              </w:rPr>
              <w:t>Laser_engraving</w:t>
            </w:r>
          </w:p>
          <w:p w:rsidR="005856FD" w:rsidRPr="00C27168" w:rsidRDefault="0027289C" w:rsidP="00F04C25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.</w:t>
            </w:r>
            <w:r w:rsidRPr="0027289C">
              <w:rPr>
                <w:rFonts w:ascii="標楷體" w:hAnsi="標楷體"/>
                <w:szCs w:val="28"/>
              </w:rPr>
              <w:t>Form1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856FD" w:rsidRPr="00C27168" w:rsidRDefault="00B5194E" w:rsidP="00F04C25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CCD讀取</w:t>
            </w:r>
          </w:p>
        </w:tc>
      </w:tr>
    </w:tbl>
    <w:p w:rsidR="005856FD" w:rsidRDefault="005856FD" w:rsidP="005856FD"/>
    <w:p w:rsidR="0017424C" w:rsidRDefault="0017424C" w:rsidP="0017424C">
      <w:pPr>
        <w:pStyle w:val="ab"/>
        <w:numPr>
          <w:ilvl w:val="0"/>
          <w:numId w:val="33"/>
        </w:numPr>
        <w:ind w:leftChars="0"/>
      </w:pPr>
      <w:r w:rsidRPr="00C27168">
        <w:rPr>
          <w:rFonts w:hint="eastAsia"/>
        </w:rPr>
        <w:t>輸入與輸出介面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AE4716" w:rsidTr="003F4CAA">
        <w:tc>
          <w:tcPr>
            <w:tcW w:w="9639" w:type="dxa"/>
          </w:tcPr>
          <w:p w:rsidR="00AE4716" w:rsidRDefault="006173BF" w:rsidP="00B64BC8">
            <w:r>
              <w:rPr>
                <w:rFonts w:hint="eastAsia"/>
              </w:rPr>
              <w:t>雷雕程式提供</w:t>
            </w:r>
            <w:r w:rsidR="005856FD">
              <w:rPr>
                <w:rFonts w:hint="eastAsia"/>
              </w:rPr>
              <w:t>將</w:t>
            </w:r>
            <w:r w:rsidR="005856FD">
              <w:rPr>
                <w:rFonts w:hint="eastAsia"/>
              </w:rPr>
              <w:t>CNC</w:t>
            </w:r>
            <w:r w:rsidR="005856FD">
              <w:rPr>
                <w:rFonts w:hint="eastAsia"/>
              </w:rPr>
              <w:t>條碼轉換成內部條碼的功能</w:t>
            </w:r>
          </w:p>
          <w:p w:rsidR="00080A3F" w:rsidRDefault="00080A3F" w:rsidP="00080A3F">
            <w:pPr>
              <w:pStyle w:val="ab"/>
              <w:numPr>
                <w:ilvl w:val="0"/>
                <w:numId w:val="35"/>
              </w:numPr>
              <w:ind w:leftChars="0"/>
            </w:pPr>
            <w:r>
              <w:rPr>
                <w:rFonts w:hint="eastAsia"/>
              </w:rPr>
              <w:t>選擇機種</w:t>
            </w:r>
          </w:p>
          <w:p w:rsidR="005856FD" w:rsidRDefault="00080A3F" w:rsidP="00B64BC8">
            <w:r>
              <w:rPr>
                <w:noProof/>
              </w:rPr>
              <w:drawing>
                <wp:inline distT="0" distB="0" distL="0" distR="0" wp14:anchorId="71F5E6BC" wp14:editId="01A1AF0A">
                  <wp:extent cx="5274310" cy="2662184"/>
                  <wp:effectExtent l="0" t="0" r="2540" b="5080"/>
                  <wp:docPr id="18" name="圖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6621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46523" w:rsidRDefault="00846523" w:rsidP="00846523">
            <w:pPr>
              <w:pStyle w:val="ab"/>
              <w:numPr>
                <w:ilvl w:val="0"/>
                <w:numId w:val="35"/>
              </w:numPr>
              <w:ind w:leftChars="0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條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下</w:t>
            </w:r>
            <w:r>
              <w:rPr>
                <w:rFonts w:hint="eastAsia"/>
              </w:rPr>
              <w:t>enter</w:t>
            </w:r>
            <w:r>
              <w:rPr>
                <w:rFonts w:hint="eastAsia"/>
              </w:rPr>
              <w:t>，將會將</w:t>
            </w:r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碼中的訊息轉譯後，並在下方呈現</w:t>
            </w:r>
          </w:p>
          <w:p w:rsidR="00846523" w:rsidRDefault="00846523" w:rsidP="00846523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32C4C5F6" wp14:editId="41EB321B">
                  <wp:extent cx="5067300" cy="2938331"/>
                  <wp:effectExtent l="0" t="0" r="0" b="0"/>
                  <wp:docPr id="25" name="圖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0348" cy="29400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46523" w:rsidRDefault="00846523" w:rsidP="00846523">
            <w:pPr>
              <w:pStyle w:val="ab"/>
              <w:numPr>
                <w:ilvl w:val="0"/>
                <w:numId w:val="35"/>
              </w:numPr>
              <w:ind w:leftChars="0"/>
            </w:pPr>
            <w:r>
              <w:rPr>
                <w:rFonts w:hint="eastAsia"/>
              </w:rPr>
              <w:t>程式會自動按下</w:t>
            </w:r>
            <w:r>
              <w:rPr>
                <w:rFonts w:hint="eastAsia"/>
              </w:rPr>
              <w:t>ex</w:t>
            </w:r>
            <w:r w:rsidR="00593826">
              <w:rPr>
                <w:rFonts w:hint="eastAsia"/>
              </w:rPr>
              <w:t>e</w:t>
            </w:r>
            <w:r>
              <w:rPr>
                <w:rFonts w:hint="eastAsia"/>
              </w:rPr>
              <w:t>cute</w:t>
            </w:r>
            <w:r>
              <w:rPr>
                <w:rFonts w:hint="eastAsia"/>
              </w:rPr>
              <w:t>按鈕後輸入到資料庫</w:t>
            </w:r>
          </w:p>
          <w:p w:rsidR="00846523" w:rsidRDefault="00846523" w:rsidP="00846523">
            <w:pPr>
              <w:pStyle w:val="ab"/>
              <w:ind w:leftChars="0"/>
            </w:pPr>
            <w:r>
              <w:rPr>
                <w:noProof/>
              </w:rPr>
              <w:drawing>
                <wp:inline distT="0" distB="0" distL="0" distR="0" wp14:anchorId="76EDFC93" wp14:editId="22FF95EE">
                  <wp:extent cx="5194300" cy="3011973"/>
                  <wp:effectExtent l="0" t="0" r="6350" b="0"/>
                  <wp:docPr id="26" name="圖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4300" cy="30119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46523" w:rsidRDefault="004D355B" w:rsidP="00EA4C11">
            <w:pPr>
              <w:pStyle w:val="ab"/>
              <w:numPr>
                <w:ilvl w:val="0"/>
                <w:numId w:val="35"/>
              </w:numPr>
              <w:ind w:leftChars="0"/>
            </w:pPr>
            <w:r>
              <w:rPr>
                <w:rFonts w:hint="eastAsia"/>
              </w:rPr>
              <w:t>若是成功將會出現</w:t>
            </w:r>
            <w:r>
              <w:rPr>
                <w:rFonts w:hint="eastAsia"/>
              </w:rPr>
              <w:t>OK</w:t>
            </w:r>
            <w:r>
              <w:rPr>
                <w:rFonts w:hint="eastAsia"/>
              </w:rPr>
              <w:t>的</w:t>
            </w:r>
            <w:r w:rsidRPr="004D355B">
              <w:rPr>
                <w:rFonts w:hint="eastAsia"/>
              </w:rPr>
              <w:t>訊息</w:t>
            </w:r>
          </w:p>
          <w:p w:rsidR="004D355B" w:rsidRPr="004D355B" w:rsidRDefault="004D355B" w:rsidP="00846523">
            <w:pPr>
              <w:pStyle w:val="ab"/>
              <w:ind w:leftChars="0"/>
            </w:pPr>
            <w:r>
              <w:rPr>
                <w:noProof/>
              </w:rPr>
              <w:lastRenderedPageBreak/>
              <w:drawing>
                <wp:inline distT="0" distB="0" distL="0" distR="0" wp14:anchorId="42278EF9" wp14:editId="02A4B330">
                  <wp:extent cx="5370118" cy="2690293"/>
                  <wp:effectExtent l="0" t="0" r="2540" b="0"/>
                  <wp:docPr id="31" name="圖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72841" cy="26916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64BC8" w:rsidRDefault="00B64BC8" w:rsidP="00B64BC8"/>
    <w:p w:rsidR="0017424C" w:rsidRDefault="0017424C" w:rsidP="0017424C">
      <w:pPr>
        <w:pStyle w:val="D22"/>
        <w:numPr>
          <w:ilvl w:val="1"/>
          <w:numId w:val="38"/>
        </w:numPr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E2320E" w:rsidRPr="007771A6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E2320E" w:rsidRPr="003A573E" w:rsidRDefault="00E2320E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E2320E" w:rsidRPr="003A573E" w:rsidRDefault="00E2320E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ysteminfo</w:t>
            </w:r>
          </w:p>
        </w:tc>
      </w:tr>
      <w:tr w:rsidR="00E2320E" w:rsidRPr="007771A6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E2320E" w:rsidRPr="003A573E" w:rsidRDefault="00E2320E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E2320E" w:rsidRPr="003A573E" w:rsidRDefault="00E2320E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client自動更新版本號</w:t>
            </w:r>
          </w:p>
        </w:tc>
      </w:tr>
      <w:tr w:rsidR="00E2320E" w:rsidRPr="007771A6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E2320E" w:rsidRPr="003A573E" w:rsidRDefault="00E2320E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E2320E" w:rsidRPr="003A573E" w:rsidRDefault="00E2320E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3A573E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</w:p>
        </w:tc>
      </w:tr>
    </w:tbl>
    <w:p w:rsidR="0017424C" w:rsidRDefault="0017424C" w:rsidP="00B64BC8"/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BF66E4" w:rsidRPr="00524ECA" w:rsidTr="006949B5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t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板材材質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ter_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料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工序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n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台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流水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日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階段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p_v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程式版本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c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商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_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肉厚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ers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圖紙版本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P_3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3D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版本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9_mach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M9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台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NC_inf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掃描條碼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ar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生成條碼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B_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生產批次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hol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穴號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reated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getdate(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時間</w:t>
            </w:r>
          </w:p>
        </w:tc>
      </w:tr>
      <w:tr w:rsidR="00BF66E4" w:rsidRPr="00524ECA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_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D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524ECA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524ECA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A2599F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BF66E4" w:rsidRDefault="00BF66E4" w:rsidP="00B64BC8"/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BF66E4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BF66E4" w:rsidRPr="00B60ED5" w:rsidRDefault="00BF66E4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BF66E4" w:rsidRPr="00B60ED5" w:rsidRDefault="00BF66E4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BF66E4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BF66E4" w:rsidRPr="00B60ED5" w:rsidRDefault="00BF66E4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BF66E4" w:rsidRPr="00B60ED5" w:rsidRDefault="00BF66E4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BF66E4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BF66E4" w:rsidRPr="00B60ED5" w:rsidRDefault="00BF66E4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BF66E4" w:rsidRPr="00B60ED5" w:rsidRDefault="00BF66E4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Pr="00B60ED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</w:tbl>
    <w:p w:rsidR="00BF66E4" w:rsidRDefault="00BF66E4" w:rsidP="00B64BC8"/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BF66E4" w:rsidRPr="00B60ED5" w:rsidTr="006949B5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_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D72057" w:rsidRDefault="006949B5" w:rsidP="006949B5">
            <w:pPr>
              <w:rPr>
                <w:rFonts w:ascii="新細明體" w:eastAsia="新細明體" w:hAnsi="新細明體" w:cs="新細明體"/>
                <w:color w:val="000000"/>
                <w:sz w:val="22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achine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良品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box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scrap_fla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rework_nu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odify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ou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  <w:tr w:rsidR="00BF66E4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D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66E4" w:rsidRPr="00B60ED5" w:rsidRDefault="00BF66E4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66E4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put</w:t>
            </w:r>
          </w:p>
        </w:tc>
      </w:tr>
    </w:tbl>
    <w:p w:rsidR="00575916" w:rsidRDefault="00575916" w:rsidP="00B64BC8"/>
    <w:tbl>
      <w:tblPr>
        <w:tblW w:w="9639" w:type="dxa"/>
        <w:tblInd w:w="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5"/>
        <w:gridCol w:w="7294"/>
      </w:tblGrid>
      <w:tr w:rsidR="00FF0A8A" w:rsidRPr="00C27168" w:rsidTr="006949B5">
        <w:tc>
          <w:tcPr>
            <w:tcW w:w="2047" w:type="dxa"/>
          </w:tcPr>
          <w:p w:rsidR="00FF0A8A" w:rsidRPr="00C27168" w:rsidRDefault="00FF0A8A" w:rsidP="006949B5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程式之作業流程</w:t>
            </w:r>
          </w:p>
        </w:tc>
        <w:tc>
          <w:tcPr>
            <w:tcW w:w="6367" w:type="dxa"/>
          </w:tcPr>
          <w:p w:rsidR="00FF0A8A" w:rsidRPr="00FF0A8A" w:rsidRDefault="00FF0A8A" w:rsidP="00FF0A8A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 w:hint="eastAsia"/>
                <w:szCs w:val="28"/>
              </w:rPr>
              <w:t>執行雷雕程式後即可開啟程式</w:t>
            </w:r>
          </w:p>
        </w:tc>
      </w:tr>
      <w:tr w:rsidR="00FF0A8A" w:rsidRPr="00C27168" w:rsidTr="006949B5">
        <w:tc>
          <w:tcPr>
            <w:tcW w:w="2047" w:type="dxa"/>
          </w:tcPr>
          <w:p w:rsidR="00FF0A8A" w:rsidRPr="00C27168" w:rsidRDefault="00FF0A8A" w:rsidP="006949B5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呼叫方法</w:t>
            </w:r>
          </w:p>
        </w:tc>
        <w:tc>
          <w:tcPr>
            <w:tcW w:w="6367" w:type="dxa"/>
          </w:tcPr>
          <w:p w:rsidR="00FF0A8A" w:rsidRPr="00C27168" w:rsidRDefault="00FF0A8A" w:rsidP="006949B5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FF0A8A">
              <w:rPr>
                <w:rFonts w:ascii="細明體" w:eastAsiaTheme="minorEastAsia" w:hAnsi="細明體" w:cs="細明體"/>
                <w:color w:val="000000"/>
                <w:kern w:val="0"/>
                <w:sz w:val="19"/>
                <w:szCs w:val="19"/>
              </w:rPr>
              <w:t>Form1</w:t>
            </w:r>
          </w:p>
        </w:tc>
      </w:tr>
      <w:tr w:rsidR="00FF0A8A" w:rsidRPr="00C27168" w:rsidTr="006949B5">
        <w:tc>
          <w:tcPr>
            <w:tcW w:w="2047" w:type="dxa"/>
          </w:tcPr>
          <w:p w:rsidR="00FF0A8A" w:rsidRPr="00C27168" w:rsidRDefault="00FF0A8A" w:rsidP="006949B5">
            <w:pPr>
              <w:spacing w:line="0" w:lineRule="atLeast"/>
              <w:rPr>
                <w:rFonts w:ascii="標楷體" w:hAnsi="標楷體"/>
                <w:b/>
                <w:szCs w:val="28"/>
              </w:rPr>
            </w:pPr>
            <w:r w:rsidRPr="00C27168">
              <w:rPr>
                <w:rFonts w:ascii="標楷體" w:hAnsi="標楷體" w:hint="eastAsia"/>
                <w:b/>
                <w:szCs w:val="28"/>
              </w:rPr>
              <w:t>使用環境、相關元件或系統</w:t>
            </w:r>
          </w:p>
        </w:tc>
        <w:tc>
          <w:tcPr>
            <w:tcW w:w="6367" w:type="dxa"/>
          </w:tcPr>
          <w:p w:rsidR="00FF0A8A" w:rsidRPr="00C27168" w:rsidRDefault="00FF0A8A" w:rsidP="006949B5">
            <w:pPr>
              <w:spacing w:line="0" w:lineRule="atLeast"/>
              <w:rPr>
                <w:rFonts w:ascii="標楷體" w:hAnsi="標楷體"/>
                <w:szCs w:val="28"/>
              </w:rPr>
            </w:pPr>
            <w:r>
              <w:rPr>
                <w:rFonts w:ascii="標楷體" w:hAnsi="標楷體"/>
                <w:szCs w:val="28"/>
              </w:rPr>
              <w:t>W</w:t>
            </w:r>
            <w:r>
              <w:rPr>
                <w:rFonts w:ascii="標楷體" w:hAnsi="標楷體" w:hint="eastAsia"/>
                <w:szCs w:val="28"/>
              </w:rPr>
              <w:t>indows OS only</w:t>
            </w:r>
          </w:p>
        </w:tc>
      </w:tr>
    </w:tbl>
    <w:p w:rsidR="00FF0A8A" w:rsidRPr="0017424C" w:rsidRDefault="00FF0A8A" w:rsidP="00B64BC8"/>
    <w:p w:rsidR="008231FD" w:rsidRDefault="00AD0903" w:rsidP="0019184A">
      <w:pPr>
        <w:pStyle w:val="D3"/>
      </w:pPr>
      <w:bookmarkStart w:id="37" w:name="_Toc535488996"/>
      <w:r>
        <w:rPr>
          <w:rFonts w:hint="eastAsia"/>
        </w:rPr>
        <w:t>CNC</w:t>
      </w:r>
      <w:bookmarkEnd w:id="37"/>
    </w:p>
    <w:p w:rsidR="00B860FA" w:rsidRDefault="00B860FA" w:rsidP="00D8653B">
      <w:pPr>
        <w:pStyle w:val="D4"/>
      </w:pPr>
      <w:r w:rsidRPr="00B860FA">
        <w:rPr>
          <w:rFonts w:hint="eastAsia"/>
        </w:rPr>
        <w:t>CNC</w:t>
      </w:r>
      <w:r w:rsidRPr="00B860FA">
        <w:rPr>
          <w:rFonts w:hint="eastAsia"/>
        </w:rPr>
        <w:t>頭</w:t>
      </w:r>
    </w:p>
    <w:p w:rsidR="00143B12" w:rsidRDefault="00143B12" w:rsidP="00143B12"/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D93E3E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3E3E" w:rsidRPr="00C27168" w:rsidRDefault="00D93E3E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3E3E" w:rsidRPr="00C27168" w:rsidRDefault="00D93E3E" w:rsidP="00D93E3E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93E3E" w:rsidRPr="00C27168" w:rsidTr="00D93E3E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93E3E" w:rsidRPr="00C27168" w:rsidRDefault="00D93E3E" w:rsidP="00D93E3E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93E3E" w:rsidRPr="00C27168" w:rsidRDefault="000627E9" w:rsidP="000627E9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D93E3E" w:rsidRDefault="00D93E3E" w:rsidP="00D93E3E"/>
    <w:p w:rsidR="006138C7" w:rsidRDefault="006138C7" w:rsidP="006138C7">
      <w:pPr>
        <w:pStyle w:val="ab"/>
        <w:numPr>
          <w:ilvl w:val="0"/>
          <w:numId w:val="33"/>
        </w:numPr>
        <w:ind w:leftChars="0"/>
      </w:pPr>
      <w:r w:rsidRPr="00C27168">
        <w:rPr>
          <w:rFonts w:hint="eastAsia"/>
        </w:rPr>
        <w:t>輸入與輸出介面</w:t>
      </w:r>
    </w:p>
    <w:p w:rsidR="00D93E3E" w:rsidRDefault="00D93E3E" w:rsidP="00D93E3E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D93E3E" w:rsidTr="00BF25B9">
        <w:tc>
          <w:tcPr>
            <w:tcW w:w="8362" w:type="dxa"/>
          </w:tcPr>
          <w:p w:rsidR="00D93E3E" w:rsidRDefault="006138C7" w:rsidP="0047188D">
            <w:pPr>
              <w:pStyle w:val="ab"/>
              <w:numPr>
                <w:ilvl w:val="0"/>
                <w:numId w:val="34"/>
              </w:numPr>
              <w:ind w:leftChars="0"/>
            </w:pPr>
            <w:r>
              <w:rPr>
                <w:rFonts w:hint="eastAsia"/>
              </w:rPr>
              <w:t>點選主選單</w:t>
            </w:r>
            <w:r w:rsidR="0047188D">
              <w:rPr>
                <w:rFonts w:hint="eastAsia"/>
              </w:rPr>
              <w:t>中的</w:t>
            </w:r>
            <w:r>
              <w:rPr>
                <w:rFonts w:hint="eastAsia"/>
              </w:rPr>
              <w:t>CNC</w:t>
            </w:r>
            <w:r w:rsidR="0047188D">
              <w:rPr>
                <w:rFonts w:hint="eastAsia"/>
              </w:rPr>
              <w:t>，選擇</w:t>
            </w:r>
            <w:r w:rsidR="0047188D">
              <w:rPr>
                <w:rFonts w:hint="eastAsia"/>
              </w:rPr>
              <w:t>CNC</w:t>
            </w:r>
            <w:r w:rsidR="0047188D">
              <w:rPr>
                <w:rFonts w:hint="eastAsia"/>
              </w:rPr>
              <w:t>頭</w:t>
            </w:r>
            <w:r w:rsidR="00DC6650">
              <w:rPr>
                <w:rFonts w:hint="eastAsia"/>
              </w:rPr>
              <w:t>開啟介面。</w:t>
            </w:r>
          </w:p>
          <w:p w:rsidR="0047188D" w:rsidRDefault="0047188D" w:rsidP="00D93E3E">
            <w:r>
              <w:rPr>
                <w:noProof/>
              </w:rPr>
              <w:drawing>
                <wp:inline distT="0" distB="0" distL="0" distR="0" wp14:anchorId="31FE7BD1" wp14:editId="0AE0DBF8">
                  <wp:extent cx="1143000" cy="622300"/>
                  <wp:effectExtent l="0" t="0" r="0" b="6350"/>
                  <wp:docPr id="19" name="圖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3000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C6650" w:rsidRDefault="00DC6650" w:rsidP="00D93E3E">
            <w:r>
              <w:rPr>
                <w:rFonts w:hint="eastAsia"/>
              </w:rPr>
              <w:t>選擇線別、機種後輸入條碼</w:t>
            </w:r>
            <w:r w:rsidR="00E23146">
              <w:rPr>
                <w:rFonts w:hint="eastAsia"/>
              </w:rPr>
              <w:t>後，</w:t>
            </w:r>
            <w:r w:rsidR="001E100B">
              <w:rPr>
                <w:rFonts w:hint="eastAsia"/>
              </w:rPr>
              <w:t>若為正確將會出現正常訊息</w:t>
            </w:r>
          </w:p>
          <w:p w:rsidR="00DC6650" w:rsidRDefault="00E23146" w:rsidP="00D93E3E">
            <w:r>
              <w:rPr>
                <w:noProof/>
              </w:rPr>
              <w:lastRenderedPageBreak/>
              <w:drawing>
                <wp:inline distT="0" distB="0" distL="0" distR="0" wp14:anchorId="6F6360CE" wp14:editId="5285A304">
                  <wp:extent cx="5486400" cy="2592705"/>
                  <wp:effectExtent l="0" t="0" r="0" b="0"/>
                  <wp:docPr id="22" name="圖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592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E100B" w:rsidRPr="0047188D" w:rsidRDefault="001E100B" w:rsidP="00D93E3E">
            <w:r w:rsidRPr="001E100B">
              <w:rPr>
                <w:rFonts w:hint="eastAsia"/>
                <w:color w:val="FF0000"/>
              </w:rPr>
              <w:t>備註</w:t>
            </w:r>
            <w:r w:rsidRPr="001E100B">
              <w:rPr>
                <w:rFonts w:hint="eastAsia"/>
                <w:color w:val="FF0000"/>
              </w:rPr>
              <w:t>:</w:t>
            </w:r>
            <w:r w:rsidRPr="001E100B">
              <w:rPr>
                <w:rFonts w:hint="eastAsia"/>
                <w:color w:val="FF0000"/>
              </w:rPr>
              <w:t>目前此功能已被雷雕功能替代</w:t>
            </w:r>
          </w:p>
        </w:tc>
      </w:tr>
    </w:tbl>
    <w:p w:rsidR="00D93E3E" w:rsidRDefault="00D93E3E" w:rsidP="00D93E3E"/>
    <w:p w:rsidR="0017424C" w:rsidRDefault="0017424C" w:rsidP="0017424C">
      <w:pPr>
        <w:pStyle w:val="D22"/>
        <w:numPr>
          <w:ilvl w:val="1"/>
          <w:numId w:val="37"/>
        </w:numPr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Pr="00B60ED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</w:tbl>
    <w:p w:rsidR="0017424C" w:rsidRDefault="0017424C" w:rsidP="00D93E3E"/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CF2EF0" w:rsidRPr="00B60ED5" w:rsidTr="006949B5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頭時間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_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尾時間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</w:p>
          <w:p w:rsidR="00CF2EF0" w:rsidRPr="00D72057" w:rsidRDefault="00CF2EF0" w:rsidP="006949B5">
            <w:pPr>
              <w:rPr>
                <w:rFonts w:ascii="新細明體" w:eastAsia="新細明體" w:hAnsi="新細明體" w:cs="新細明體"/>
                <w:color w:val="000000"/>
                <w:sz w:val="22"/>
              </w:rPr>
            </w:pP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站別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號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achine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成品條碼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良品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</w:t>
            </w: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不良品原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因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機號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人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box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外箱條碼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rap_fla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rework_nu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odify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ou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  <w:r w:rsidRPr="00D72057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2</w:t>
            </w:r>
          </w:p>
        </w:tc>
      </w:tr>
      <w:tr w:rsidR="00CF2EF0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D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2EF0" w:rsidRPr="00B60ED5" w:rsidRDefault="00CF2EF0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CF2EF0" w:rsidRPr="0017424C" w:rsidRDefault="00CF2EF0" w:rsidP="00D93E3E"/>
    <w:p w:rsidR="00B860FA" w:rsidRDefault="00B860FA" w:rsidP="00D8653B">
      <w:pPr>
        <w:pStyle w:val="D4"/>
      </w:pPr>
      <w:r>
        <w:rPr>
          <w:rFonts w:hint="eastAsia"/>
        </w:rPr>
        <w:t>CNC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30345F" w:rsidRPr="00C27168" w:rsidTr="006949B5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345F" w:rsidRPr="00C27168" w:rsidRDefault="0030345F" w:rsidP="006949B5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345F" w:rsidRPr="00C27168" w:rsidRDefault="0030345F" w:rsidP="006949B5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30345F" w:rsidRPr="00C27168" w:rsidTr="006949B5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45F" w:rsidRPr="00C27168" w:rsidRDefault="008E0233" w:rsidP="006949B5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45F" w:rsidRPr="00C27168" w:rsidRDefault="009A3CE7" w:rsidP="009A3CE7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30345F" w:rsidRDefault="0030345F" w:rsidP="0030345F"/>
    <w:p w:rsidR="0030345F" w:rsidRDefault="0030345F" w:rsidP="0030345F">
      <w:pPr>
        <w:pStyle w:val="ab"/>
        <w:numPr>
          <w:ilvl w:val="0"/>
          <w:numId w:val="39"/>
        </w:numPr>
        <w:ind w:leftChars="0"/>
      </w:pPr>
      <w:r w:rsidRPr="00C27168">
        <w:rPr>
          <w:rFonts w:hint="eastAsia"/>
        </w:rPr>
        <w:t>輸入與輸出介面</w:t>
      </w:r>
    </w:p>
    <w:p w:rsidR="0030345F" w:rsidRDefault="0030345F" w:rsidP="0030345F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021F68" w:rsidTr="00021F68">
        <w:tc>
          <w:tcPr>
            <w:tcW w:w="8362" w:type="dxa"/>
          </w:tcPr>
          <w:p w:rsidR="003378C0" w:rsidRDefault="003378C0" w:rsidP="00B8551F"/>
          <w:p w:rsidR="003378C0" w:rsidRDefault="003378C0" w:rsidP="00547199">
            <w:pPr>
              <w:pStyle w:val="ab"/>
              <w:numPr>
                <w:ilvl w:val="0"/>
                <w:numId w:val="40"/>
              </w:numPr>
              <w:ind w:leftChars="0"/>
            </w:pPr>
            <w:r>
              <w:rPr>
                <w:rFonts w:hint="eastAsia"/>
              </w:rPr>
              <w:t>點選主選單中的</w:t>
            </w:r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，選擇</w:t>
            </w:r>
            <w:r>
              <w:rPr>
                <w:rFonts w:hint="eastAsia"/>
              </w:rPr>
              <w:t>CNC</w:t>
            </w:r>
            <w:r>
              <w:rPr>
                <w:rFonts w:hint="eastAsia"/>
              </w:rPr>
              <w:t>尾開啟介面。</w:t>
            </w:r>
          </w:p>
          <w:p w:rsidR="003378C0" w:rsidRPr="003378C0" w:rsidRDefault="003378C0" w:rsidP="00B8551F"/>
          <w:p w:rsidR="00021F68" w:rsidRDefault="003378C0" w:rsidP="00B8551F">
            <w:r>
              <w:rPr>
                <w:noProof/>
              </w:rPr>
              <w:drawing>
                <wp:inline distT="0" distB="0" distL="0" distR="0" wp14:anchorId="354D0888" wp14:editId="674D081F">
                  <wp:extent cx="1155700" cy="635000"/>
                  <wp:effectExtent l="0" t="0" r="6350" b="0"/>
                  <wp:docPr id="57" name="圖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57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C5256" w:rsidRDefault="002C5256" w:rsidP="002C5256">
            <w:r>
              <w:rPr>
                <w:rFonts w:hint="eastAsia"/>
              </w:rPr>
              <w:t>選擇機種後輸入條碼後，若為正確將會出現正常訊息</w:t>
            </w:r>
          </w:p>
          <w:p w:rsidR="00547199" w:rsidRDefault="00547199" w:rsidP="00B8551F">
            <w:r>
              <w:rPr>
                <w:noProof/>
              </w:rPr>
              <w:lastRenderedPageBreak/>
              <w:drawing>
                <wp:inline distT="0" distB="0" distL="0" distR="0" wp14:anchorId="113D6861" wp14:editId="7BD9FFEA">
                  <wp:extent cx="5140579" cy="2444750"/>
                  <wp:effectExtent l="0" t="0" r="3175" b="0"/>
                  <wp:docPr id="45" name="圖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0579" cy="2444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A27AD" w:rsidRDefault="00BA27AD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若</w:t>
            </w:r>
            <w:r w:rsidRPr="00BA27AD">
              <w:t>scan_date</w:t>
            </w:r>
            <w:r>
              <w:rPr>
                <w:rFonts w:hint="eastAsia"/>
              </w:rPr>
              <w:t>資料表無此筆資料或</w:t>
            </w:r>
            <w:r w:rsidRPr="00BA27AD">
              <w:t>scan_date</w:t>
            </w:r>
            <w:r>
              <w:rPr>
                <w:rFonts w:hint="eastAsia"/>
              </w:rPr>
              <w:t>無資料，則出現線頭未掃描。</w:t>
            </w:r>
          </w:p>
          <w:p w:rsidR="00BA27AD" w:rsidRDefault="00BA27AD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若</w:t>
            </w:r>
            <w:r w:rsidRPr="00BA27AD">
              <w:t>scan_date_e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已有資料，則出現線尾已掃描。</w:t>
            </w:r>
          </w:p>
          <w:p w:rsidR="00F925E0" w:rsidRDefault="00F925E0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根據資料庫內容，檢核是否已報廢</w:t>
            </w:r>
            <w:r w:rsidR="00A03FA8">
              <w:rPr>
                <w:rFonts w:hint="eastAsia"/>
              </w:rPr>
              <w:t>。</w:t>
            </w:r>
          </w:p>
          <w:p w:rsidR="00F925E0" w:rsidRDefault="00F925E0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根據流程設定內容檢核，本製程是否有該流程。</w:t>
            </w:r>
          </w:p>
          <w:p w:rsidR="00F925E0" w:rsidRDefault="00F925E0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5</w:t>
            </w:r>
            <w:r w:rsidR="00635E28">
              <w:rPr>
                <w:rFonts w:hint="eastAsia"/>
              </w:rPr>
              <w:t>.</w:t>
            </w:r>
            <w:r>
              <w:rPr>
                <w:rFonts w:hint="eastAsia"/>
              </w:rPr>
              <w:t>根據流程設定</w:t>
            </w:r>
            <w:r w:rsidR="00D4511D">
              <w:rPr>
                <w:rFonts w:hint="eastAsia"/>
              </w:rPr>
              <w:t>檢查產品現在掃描的製程是否有包含在流程內。</w:t>
            </w:r>
          </w:p>
          <w:p w:rsidR="00D4511D" w:rsidRDefault="00D4511D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根據流程設定檢查產品上站是否已完成掃描。</w:t>
            </w:r>
          </w:p>
          <w:p w:rsidR="00A03FA8" w:rsidRPr="00F925E0" w:rsidRDefault="00A03FA8" w:rsidP="00B8551F">
            <w:r>
              <w:rPr>
                <w:rFonts w:hint="eastAsia"/>
              </w:rPr>
              <w:t>檢核</w:t>
            </w:r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檢查資料是否輸入不良。</w:t>
            </w:r>
          </w:p>
        </w:tc>
      </w:tr>
    </w:tbl>
    <w:p w:rsidR="00B8551F" w:rsidRDefault="00B8551F" w:rsidP="00B8551F"/>
    <w:p w:rsidR="006949B5" w:rsidRDefault="006949B5" w:rsidP="006949B5">
      <w:pPr>
        <w:pStyle w:val="D22"/>
        <w:numPr>
          <w:ilvl w:val="1"/>
          <w:numId w:val="41"/>
        </w:numPr>
      </w:pPr>
      <w:r w:rsidRPr="00C27168">
        <w:rPr>
          <w:rFonts w:hint="eastAsia"/>
        </w:rPr>
        <w:t>相關檔案或資料庫之對應欄位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6949B5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6949B5" w:rsidRPr="00B60ED5" w:rsidRDefault="006949B5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6949B5" w:rsidRPr="00B60ED5" w:rsidRDefault="006949B5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6949B5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6949B5" w:rsidRPr="00B60ED5" w:rsidRDefault="006949B5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6949B5" w:rsidRPr="00B60ED5" w:rsidRDefault="006949B5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6949B5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6949B5" w:rsidRPr="00B60ED5" w:rsidRDefault="006949B5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6949B5" w:rsidRPr="00B60ED5" w:rsidRDefault="006949B5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Pr="00B60ED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</w:tbl>
    <w:p w:rsidR="006949B5" w:rsidRDefault="006949B5" w:rsidP="006949B5"/>
    <w:tbl>
      <w:tblPr>
        <w:tblW w:w="0" w:type="auto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2"/>
        <w:gridCol w:w="1195"/>
        <w:gridCol w:w="776"/>
        <w:gridCol w:w="986"/>
        <w:gridCol w:w="986"/>
        <w:gridCol w:w="1649"/>
        <w:gridCol w:w="1195"/>
      </w:tblGrid>
      <w:tr w:rsidR="006949B5" w:rsidRPr="00B60ED5" w:rsidTr="006949B5">
        <w:trPr>
          <w:trHeight w:val="95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資料型別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長度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預設值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主要的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是否允許空值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欄位说明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lastRenderedPageBreak/>
              <w:t>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自增長列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頭時間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date_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尾時間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rkstati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制程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/</w:t>
            </w:r>
          </w:p>
          <w:p w:rsidR="006949B5" w:rsidRPr="00D72057" w:rsidRDefault="006949B5" w:rsidP="006949B5">
            <w:pPr>
              <w:rPr>
                <w:rFonts w:ascii="新細明體" w:eastAsia="新細明體" w:hAnsi="新細明體" w:cs="新細明體"/>
                <w:color w:val="000000"/>
                <w:sz w:val="22"/>
              </w:rPr>
            </w:pP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站別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條碼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號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oldlin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線別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machine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機種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pt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成品條碼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qualityclas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良品</w:t>
            </w: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狀態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scrapreaso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''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不良品原因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lie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機號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us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創建人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boxn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外箱條碼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wo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rap_fla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rework_num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(0)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modify_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class_ou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scan_code_m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客戶條碼</w:t>
            </w:r>
            <w:r w:rsidRPr="00D72057"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  <w:t>2</w:t>
            </w:r>
          </w:p>
        </w:tc>
      </w:tr>
      <w:tr w:rsidR="006949B5" w:rsidRPr="00B60ED5" w:rsidTr="006949B5">
        <w:trPr>
          <w:trHeight w:val="3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are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varcha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right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('D'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FALS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jc w:val="center"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TRU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49B5" w:rsidRPr="00B60ED5" w:rsidRDefault="006949B5" w:rsidP="006949B5">
            <w:pPr>
              <w:widowControl/>
              <w:rPr>
                <w:rFonts w:ascii="標楷體" w:hAnsi="標楷體" w:cs="新細明體"/>
                <w:color w:val="000000"/>
                <w:kern w:val="0"/>
                <w:sz w:val="20"/>
                <w:szCs w:val="20"/>
              </w:rPr>
            </w:pPr>
            <w:r w:rsidRPr="00B60ED5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Pr="00D72057">
              <w:rPr>
                <w:rFonts w:ascii="標楷體" w:hAnsi="標楷體" w:cs="新細明體" w:hint="eastAsia"/>
                <w:color w:val="000000"/>
                <w:kern w:val="0"/>
                <w:sz w:val="20"/>
                <w:szCs w:val="20"/>
              </w:rPr>
              <w:t>廠區</w:t>
            </w:r>
          </w:p>
        </w:tc>
      </w:tr>
    </w:tbl>
    <w:p w:rsidR="006949B5" w:rsidRPr="00B860FA" w:rsidRDefault="006949B5" w:rsidP="00B8551F"/>
    <w:p w:rsidR="00AD0903" w:rsidRDefault="00AD0903" w:rsidP="0019184A">
      <w:pPr>
        <w:pStyle w:val="D3"/>
      </w:pPr>
      <w:bookmarkStart w:id="38" w:name="_Toc535488997"/>
      <w:r>
        <w:rPr>
          <w:rFonts w:hint="eastAsia"/>
        </w:rPr>
        <w:t>手工</w:t>
      </w:r>
      <w:bookmarkEnd w:id="38"/>
    </w:p>
    <w:p w:rsidR="00B860FA" w:rsidRDefault="00B860FA" w:rsidP="00D8653B">
      <w:pPr>
        <w:pStyle w:val="D4"/>
      </w:pPr>
      <w:r>
        <w:rPr>
          <w:rFonts w:hint="eastAsia"/>
        </w:rPr>
        <w:t>手工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F55F2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5F23" w:rsidRPr="00C27168" w:rsidRDefault="00F55F2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5F23" w:rsidRPr="00C27168" w:rsidRDefault="00F55F2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F55F2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55F23" w:rsidRPr="00C27168" w:rsidRDefault="00F55F2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55F23" w:rsidRPr="00C27168" w:rsidRDefault="00F55F2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</w:t>
            </w:r>
            <w:r w:rsidRPr="000627E9">
              <w:rPr>
                <w:rFonts w:ascii="標楷體" w:hAnsi="標楷體" w:hint="eastAsia"/>
                <w:szCs w:val="28"/>
              </w:rPr>
              <w:lastRenderedPageBreak/>
              <w:t>形頭</w:t>
            </w:r>
          </w:p>
        </w:tc>
      </w:tr>
    </w:tbl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5D5916" w:rsidTr="005D5916">
        <w:tc>
          <w:tcPr>
            <w:tcW w:w="8362" w:type="dxa"/>
          </w:tcPr>
          <w:p w:rsidR="005D5916" w:rsidRDefault="00027474" w:rsidP="005D5916">
            <w:r>
              <w:rPr>
                <w:noProof/>
              </w:rPr>
              <w:lastRenderedPageBreak/>
              <w:drawing>
                <wp:inline distT="0" distB="0" distL="0" distR="0" wp14:anchorId="0D38230F" wp14:editId="3DA5ADAC">
                  <wp:extent cx="5111441" cy="2164080"/>
                  <wp:effectExtent l="0" t="0" r="0" b="7620"/>
                  <wp:docPr id="47" name="圖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1441" cy="2164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D5916" w:rsidRDefault="005D5916" w:rsidP="005D5916"/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130"/>
        <w:gridCol w:w="6392"/>
      </w:tblGrid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名稱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scan_log</w:t>
            </w:r>
          </w:p>
        </w:tc>
      </w:tr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注釋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</w:p>
        </w:tc>
      </w:tr>
      <w:tr w:rsidR="00CF2EF0" w:rsidRPr="00B60ED5" w:rsidTr="00694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0" w:type="pct"/>
            <w:hideMark/>
          </w:tcPr>
          <w:p w:rsidR="00CF2EF0" w:rsidRPr="00B60ED5" w:rsidRDefault="00CF2EF0" w:rsidP="006949B5">
            <w:pPr>
              <w:pStyle w:val="Web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描述</w:t>
            </w:r>
          </w:p>
        </w:tc>
        <w:tc>
          <w:tcPr>
            <w:tcW w:w="3750" w:type="pct"/>
            <w:hideMark/>
          </w:tcPr>
          <w:p w:rsidR="00CF2EF0" w:rsidRPr="00B60ED5" w:rsidRDefault="00CF2EF0" w:rsidP="006949B5">
            <w:pPr>
              <w:pStyle w:val="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 w:cs="細明體"/>
                <w:kern w:val="2"/>
                <w:sz w:val="20"/>
                <w:szCs w:val="20"/>
              </w:rPr>
            </w:pPr>
            <w:r w:rsidRPr="00B60ED5">
              <w:rPr>
                <w:rFonts w:ascii="標楷體" w:eastAsia="標楷體" w:hAnsi="標楷體" w:cs="細明體"/>
                <w:kern w:val="2"/>
                <w:sz w:val="20"/>
                <w:szCs w:val="20"/>
              </w:rPr>
              <w:t> </w:t>
            </w:r>
            <w:r w:rsidRPr="00B60ED5">
              <w:rPr>
                <w:rFonts w:ascii="標楷體" w:eastAsia="標楷體" w:hAnsi="標楷體" w:cs="細明體" w:hint="eastAsia"/>
                <w:kern w:val="2"/>
                <w:sz w:val="20"/>
                <w:szCs w:val="20"/>
              </w:rPr>
              <w:t>條碼製程紀錄存放</w:t>
            </w:r>
          </w:p>
        </w:tc>
      </w:tr>
    </w:tbl>
    <w:p w:rsidR="00CF2EF0" w:rsidRDefault="00CF2EF0" w:rsidP="005D5916"/>
    <w:p w:rsidR="00B860FA" w:rsidRDefault="00B860FA" w:rsidP="00D8653B">
      <w:pPr>
        <w:pStyle w:val="D4"/>
      </w:pPr>
      <w:r>
        <w:rPr>
          <w:rFonts w:hint="eastAsia"/>
        </w:rPr>
        <w:t>手工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C038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38E" w:rsidRPr="00C27168" w:rsidRDefault="00CC038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38E" w:rsidRPr="00C27168" w:rsidRDefault="00CC038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C038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C038E" w:rsidRPr="00C27168" w:rsidRDefault="00CC038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C038E" w:rsidRPr="00C27168" w:rsidRDefault="00CC038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CC038E" w:rsidRPr="00CC038E" w:rsidRDefault="00CC038E" w:rsidP="00CC038E"/>
    <w:p w:rsidR="00AD0903" w:rsidRDefault="00AD0903" w:rsidP="0019184A">
      <w:pPr>
        <w:pStyle w:val="D3"/>
      </w:pPr>
      <w:bookmarkStart w:id="39" w:name="_Toc535488998"/>
      <w:r>
        <w:rPr>
          <w:rFonts w:hint="eastAsia"/>
        </w:rPr>
        <w:t>MGC</w:t>
      </w:r>
      <w:bookmarkEnd w:id="39"/>
    </w:p>
    <w:p w:rsidR="00C43B15" w:rsidRDefault="00C43B15" w:rsidP="00D8653B">
      <w:pPr>
        <w:pStyle w:val="D4"/>
      </w:pPr>
      <w:r>
        <w:rPr>
          <w:rFonts w:hint="eastAsia"/>
        </w:rPr>
        <w:t>MGC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013FD8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3FD8" w:rsidRPr="00C27168" w:rsidRDefault="00013FD8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3FD8" w:rsidRPr="00C27168" w:rsidRDefault="00013FD8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013FD8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13FD8" w:rsidRPr="00C27168" w:rsidRDefault="00013FD8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13FD8" w:rsidRPr="00C27168" w:rsidRDefault="00013FD8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013FD8" w:rsidRPr="00013FD8" w:rsidRDefault="00013FD8" w:rsidP="00013FD8"/>
    <w:p w:rsidR="00C43B15" w:rsidRDefault="00C43B15" w:rsidP="00D8653B">
      <w:pPr>
        <w:pStyle w:val="D4"/>
      </w:pPr>
      <w:r>
        <w:rPr>
          <w:rFonts w:hint="eastAsia"/>
        </w:rPr>
        <w:lastRenderedPageBreak/>
        <w:t>MGC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DA4B4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A4B4E" w:rsidRPr="00C27168" w:rsidRDefault="00DA4B4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A4B4E" w:rsidRPr="00C27168" w:rsidRDefault="00DA4B4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A4B4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A4B4E" w:rsidRPr="00C27168" w:rsidRDefault="00DA4B4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A4B4E" w:rsidRPr="00C27168" w:rsidRDefault="00DA4B4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DA4B4E" w:rsidRPr="00DA4B4E" w:rsidRDefault="00DA4B4E" w:rsidP="00DA4B4E"/>
    <w:p w:rsidR="00AD0903" w:rsidRDefault="00AD0903" w:rsidP="0019184A">
      <w:pPr>
        <w:pStyle w:val="D3"/>
      </w:pPr>
      <w:bookmarkStart w:id="40" w:name="_Toc535488999"/>
      <w:r>
        <w:rPr>
          <w:rFonts w:hint="eastAsia"/>
        </w:rPr>
        <w:t>化成</w:t>
      </w:r>
      <w:bookmarkEnd w:id="40"/>
    </w:p>
    <w:p w:rsidR="00C43B15" w:rsidRDefault="00C43B15" w:rsidP="00D8653B">
      <w:pPr>
        <w:pStyle w:val="D4"/>
      </w:pPr>
      <w:r>
        <w:rPr>
          <w:rFonts w:hint="eastAsia"/>
        </w:rPr>
        <w:t>化成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D756B2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56B2" w:rsidRPr="00C27168" w:rsidRDefault="00D756B2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56B2" w:rsidRPr="00C27168" w:rsidRDefault="00D756B2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756B2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56B2" w:rsidRPr="00C27168" w:rsidRDefault="00D756B2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56B2" w:rsidRPr="00C27168" w:rsidRDefault="00D756B2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D756B2" w:rsidRPr="00D756B2" w:rsidRDefault="00D756B2" w:rsidP="00D756B2"/>
    <w:p w:rsidR="00C43B15" w:rsidRDefault="00C43B15" w:rsidP="00D8653B">
      <w:pPr>
        <w:pStyle w:val="D4"/>
      </w:pPr>
      <w:r>
        <w:rPr>
          <w:rFonts w:hint="eastAsia"/>
        </w:rPr>
        <w:t>化成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76EAC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6EAC" w:rsidRPr="00C27168" w:rsidRDefault="00C76EAC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6EAC" w:rsidRPr="00C27168" w:rsidRDefault="00C76EAC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76EAC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76EAC" w:rsidRPr="00C27168" w:rsidRDefault="00C76EAC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76EAC" w:rsidRPr="00C27168" w:rsidRDefault="00C76EAC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C76EAC" w:rsidRPr="00C76EAC" w:rsidRDefault="00C76EAC" w:rsidP="00C76EAC"/>
    <w:p w:rsidR="00AD0903" w:rsidRDefault="00AD0903" w:rsidP="0019184A">
      <w:pPr>
        <w:pStyle w:val="D3"/>
      </w:pPr>
      <w:bookmarkStart w:id="41" w:name="_Toc535489000"/>
      <w:r>
        <w:rPr>
          <w:rFonts w:hint="eastAsia"/>
        </w:rPr>
        <w:t>ABB</w:t>
      </w:r>
      <w:bookmarkEnd w:id="41"/>
    </w:p>
    <w:p w:rsidR="00C43B15" w:rsidRDefault="00C43B15" w:rsidP="00D8653B">
      <w:pPr>
        <w:pStyle w:val="D4"/>
      </w:pPr>
      <w:r>
        <w:rPr>
          <w:rFonts w:hint="eastAsia"/>
        </w:rPr>
        <w:t>ABB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102E1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2E1E" w:rsidRPr="00C27168" w:rsidRDefault="00102E1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2E1E" w:rsidRPr="00C27168" w:rsidRDefault="00102E1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102E1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02E1E" w:rsidRPr="00C27168" w:rsidRDefault="00102E1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02E1E" w:rsidRPr="00C27168" w:rsidRDefault="00102E1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</w:t>
            </w:r>
            <w:r w:rsidRPr="000627E9">
              <w:rPr>
                <w:rFonts w:ascii="標楷體" w:hAnsi="標楷體" w:hint="eastAsia"/>
                <w:szCs w:val="28"/>
              </w:rPr>
              <w:lastRenderedPageBreak/>
              <w:t>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102E1E" w:rsidRPr="00102E1E" w:rsidRDefault="00102E1E" w:rsidP="00102E1E"/>
    <w:p w:rsidR="00102E1E" w:rsidRDefault="00102E1E" w:rsidP="00102E1E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20090D" w:rsidTr="0020090D">
        <w:tc>
          <w:tcPr>
            <w:tcW w:w="8362" w:type="dxa"/>
          </w:tcPr>
          <w:p w:rsidR="0020090D" w:rsidRDefault="0020090D" w:rsidP="0020090D">
            <w:r>
              <w:rPr>
                <w:noProof/>
              </w:rPr>
              <w:drawing>
                <wp:inline distT="0" distB="0" distL="0" distR="0" wp14:anchorId="422DA618" wp14:editId="6C49C234">
                  <wp:extent cx="5023454" cy="1943100"/>
                  <wp:effectExtent l="0" t="0" r="6350" b="0"/>
                  <wp:docPr id="53" name="圖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26462" cy="19442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0090D" w:rsidRDefault="0020090D" w:rsidP="0020090D"/>
    <w:p w:rsidR="00C43B15" w:rsidRDefault="00C43B15" w:rsidP="00D8653B">
      <w:pPr>
        <w:pStyle w:val="D4"/>
      </w:pPr>
      <w:r>
        <w:rPr>
          <w:rFonts w:hint="eastAsia"/>
        </w:rPr>
        <w:t>ABB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771BB1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71BB1" w:rsidRPr="00C27168" w:rsidRDefault="00771BB1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71BB1" w:rsidRPr="00C27168" w:rsidRDefault="00771BB1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771BB1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BB1" w:rsidRPr="00C27168" w:rsidRDefault="00771BB1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BB1" w:rsidRPr="00C27168" w:rsidRDefault="00771BB1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771BB1" w:rsidRPr="00771BB1" w:rsidRDefault="00771BB1" w:rsidP="00771BB1"/>
    <w:p w:rsidR="00AD0903" w:rsidRDefault="00AD0903" w:rsidP="0019184A">
      <w:pPr>
        <w:pStyle w:val="D3"/>
      </w:pPr>
      <w:bookmarkStart w:id="42" w:name="_Toc535489001"/>
      <w:r>
        <w:rPr>
          <w:rFonts w:hint="eastAsia"/>
        </w:rPr>
        <w:t>CNC LOGO</w:t>
      </w:r>
      <w:bookmarkEnd w:id="42"/>
    </w:p>
    <w:p w:rsidR="00C43B15" w:rsidRDefault="00C43B15" w:rsidP="00D8653B">
      <w:pPr>
        <w:pStyle w:val="D4"/>
      </w:pPr>
      <w:r w:rsidRPr="00C43B15">
        <w:t>CNC LOGO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E53B9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3B94" w:rsidRPr="00C27168" w:rsidRDefault="00E53B9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3B94" w:rsidRPr="00C27168" w:rsidRDefault="00E53B9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E53B9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53B94" w:rsidRPr="00C27168" w:rsidRDefault="00E53B9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53B94" w:rsidRPr="00C27168" w:rsidRDefault="00E53B9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E53B94" w:rsidRDefault="00E53B94" w:rsidP="00E53B94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9D4985" w:rsidTr="009D4985">
        <w:tc>
          <w:tcPr>
            <w:tcW w:w="8362" w:type="dxa"/>
          </w:tcPr>
          <w:p w:rsidR="009D4985" w:rsidRDefault="009D4985" w:rsidP="009D4985">
            <w:r>
              <w:rPr>
                <w:noProof/>
              </w:rPr>
              <w:lastRenderedPageBreak/>
              <w:drawing>
                <wp:inline distT="0" distB="0" distL="0" distR="0" wp14:anchorId="54323B3B" wp14:editId="26171662">
                  <wp:extent cx="4895850" cy="1926041"/>
                  <wp:effectExtent l="0" t="0" r="0" b="0"/>
                  <wp:docPr id="54" name="圖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850" cy="19260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D4985" w:rsidRPr="00C43B15" w:rsidRDefault="009D4985" w:rsidP="009D4985"/>
    <w:p w:rsidR="00C43B15" w:rsidRPr="00C43B15" w:rsidRDefault="00C43B15" w:rsidP="00D8653B">
      <w:pPr>
        <w:pStyle w:val="D4"/>
      </w:pPr>
      <w:r w:rsidRPr="00C43B15">
        <w:t>CNC LOGO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3530F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0F4" w:rsidRPr="00C27168" w:rsidRDefault="003530F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0F4" w:rsidRPr="00C27168" w:rsidRDefault="003530F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3530F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30F4" w:rsidRPr="00C27168" w:rsidRDefault="003530F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30F4" w:rsidRPr="00C27168" w:rsidRDefault="003530F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C43B15" w:rsidRPr="003530F4" w:rsidRDefault="00C43B15" w:rsidP="00007F09"/>
    <w:p w:rsidR="00AD0903" w:rsidRDefault="00AD0903" w:rsidP="0019184A">
      <w:pPr>
        <w:pStyle w:val="D3"/>
      </w:pPr>
      <w:bookmarkStart w:id="43" w:name="_Toc535489002"/>
      <w:r>
        <w:rPr>
          <w:rFonts w:hint="eastAsia"/>
        </w:rPr>
        <w:t>清洗</w:t>
      </w:r>
      <w:bookmarkEnd w:id="43"/>
    </w:p>
    <w:p w:rsidR="00C43B15" w:rsidRDefault="00C43B15" w:rsidP="00D8653B">
      <w:pPr>
        <w:pStyle w:val="D4"/>
      </w:pPr>
      <w:r>
        <w:rPr>
          <w:rFonts w:hint="eastAsia"/>
        </w:rPr>
        <w:t>清洗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7C3A0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3A05" w:rsidRPr="00C27168" w:rsidRDefault="007C3A0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3A05" w:rsidRPr="00C27168" w:rsidRDefault="007C3A0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7C3A0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C3A05" w:rsidRPr="00C27168" w:rsidRDefault="007C3A0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C3A05" w:rsidRPr="00C27168" w:rsidRDefault="007C3A0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7C3A05" w:rsidRPr="007C3A05" w:rsidRDefault="007C3A05" w:rsidP="007C3A05"/>
    <w:p w:rsidR="007C3A05" w:rsidRDefault="007C3A05" w:rsidP="007C3A05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D861E1" w:rsidTr="00D861E1">
        <w:tc>
          <w:tcPr>
            <w:tcW w:w="8362" w:type="dxa"/>
          </w:tcPr>
          <w:p w:rsidR="00D861E1" w:rsidRDefault="00D861E1" w:rsidP="00D861E1">
            <w:r>
              <w:rPr>
                <w:noProof/>
              </w:rPr>
              <w:lastRenderedPageBreak/>
              <w:drawing>
                <wp:inline distT="0" distB="0" distL="0" distR="0" wp14:anchorId="1F0664BF" wp14:editId="5353C55B">
                  <wp:extent cx="5226050" cy="2472696"/>
                  <wp:effectExtent l="0" t="0" r="0" b="3810"/>
                  <wp:docPr id="46" name="圖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26050" cy="24726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861E1" w:rsidRDefault="00D861E1" w:rsidP="00D861E1"/>
    <w:p w:rsidR="00C43B15" w:rsidRDefault="00C43B15" w:rsidP="00D8653B">
      <w:pPr>
        <w:pStyle w:val="D4"/>
      </w:pPr>
      <w:r>
        <w:rPr>
          <w:rFonts w:hint="eastAsia"/>
        </w:rPr>
        <w:t>清洗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474A2F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4A2F" w:rsidRPr="00C27168" w:rsidRDefault="00474A2F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4A2F" w:rsidRPr="00C27168" w:rsidRDefault="00474A2F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474A2F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74A2F" w:rsidRPr="00C27168" w:rsidRDefault="00474A2F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74A2F" w:rsidRPr="00C27168" w:rsidRDefault="00474A2F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474A2F" w:rsidRPr="00474A2F" w:rsidRDefault="00474A2F" w:rsidP="00474A2F"/>
    <w:p w:rsidR="00C43B15" w:rsidRDefault="00C43B15" w:rsidP="00D8653B">
      <w:pPr>
        <w:pStyle w:val="D4"/>
      </w:pPr>
      <w:r>
        <w:rPr>
          <w:rFonts w:hint="eastAsia"/>
        </w:rPr>
        <w:t>清洗</w:t>
      </w:r>
      <w:r>
        <w:rPr>
          <w:rFonts w:hint="eastAsia"/>
        </w:rPr>
        <w:t>2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7C3A0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3A05" w:rsidRPr="00C27168" w:rsidRDefault="007C3A0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3A05" w:rsidRPr="00C27168" w:rsidRDefault="007C3A0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7C3A0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C3A05" w:rsidRPr="00C27168" w:rsidRDefault="007C3A0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C3A05" w:rsidRPr="00C27168" w:rsidRDefault="007C3A0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7C3A05" w:rsidRPr="007C3A05" w:rsidRDefault="007C3A05" w:rsidP="007C3A05"/>
    <w:p w:rsidR="007C3A05" w:rsidRDefault="007C3A05" w:rsidP="007C3A05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EA5391" w:rsidTr="00EA5391">
        <w:tc>
          <w:tcPr>
            <w:tcW w:w="8362" w:type="dxa"/>
          </w:tcPr>
          <w:p w:rsidR="00EA5391" w:rsidRDefault="00EA5391" w:rsidP="00EA5391">
            <w:r>
              <w:rPr>
                <w:noProof/>
              </w:rPr>
              <w:lastRenderedPageBreak/>
              <w:drawing>
                <wp:inline distT="0" distB="0" distL="0" distR="0" wp14:anchorId="174874C1" wp14:editId="51B3D13A">
                  <wp:extent cx="4878856" cy="2164428"/>
                  <wp:effectExtent l="0" t="0" r="0" b="7620"/>
                  <wp:docPr id="55" name="圖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2678" cy="21661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A5391" w:rsidRDefault="00EA5391" w:rsidP="00EA5391"/>
    <w:p w:rsidR="00C43B15" w:rsidRDefault="00C43B15" w:rsidP="00D8653B">
      <w:pPr>
        <w:pStyle w:val="D4"/>
      </w:pPr>
      <w:r>
        <w:rPr>
          <w:rFonts w:hint="eastAsia"/>
        </w:rPr>
        <w:t>清洗</w:t>
      </w:r>
      <w:r>
        <w:rPr>
          <w:rFonts w:hint="eastAsia"/>
        </w:rPr>
        <w:t>2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FB249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2495" w:rsidRPr="00C27168" w:rsidRDefault="00FB249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B2495" w:rsidRPr="00C27168" w:rsidRDefault="00FB2495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FB2495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495" w:rsidRPr="00C27168" w:rsidRDefault="00FB249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495" w:rsidRPr="00C27168" w:rsidRDefault="00FB2495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FB2495" w:rsidRPr="00FB2495" w:rsidRDefault="00FB2495" w:rsidP="00FB2495"/>
    <w:p w:rsidR="00C43B15" w:rsidRDefault="00C43B15" w:rsidP="00D8653B">
      <w:pPr>
        <w:pStyle w:val="D4"/>
      </w:pPr>
      <w:r>
        <w:rPr>
          <w:rFonts w:hint="eastAsia"/>
        </w:rPr>
        <w:t>清洗</w:t>
      </w:r>
      <w:r>
        <w:rPr>
          <w:rFonts w:hint="eastAsia"/>
        </w:rPr>
        <w:t>3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AE2FF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2FF3" w:rsidRPr="00C27168" w:rsidRDefault="00AE2FF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2FF3" w:rsidRPr="00C27168" w:rsidRDefault="00AE2FF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AE2FF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2FF3" w:rsidRPr="00C27168" w:rsidRDefault="00AE2FF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2FF3" w:rsidRPr="00C27168" w:rsidRDefault="00AE2FF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AE2FF3" w:rsidRPr="00AE2FF3" w:rsidRDefault="00AE2FF3" w:rsidP="00AE2FF3"/>
    <w:p w:rsidR="00C43B15" w:rsidRDefault="00C43B15" w:rsidP="00D8653B">
      <w:pPr>
        <w:pStyle w:val="D4"/>
      </w:pPr>
      <w:r>
        <w:rPr>
          <w:rFonts w:hint="eastAsia"/>
        </w:rPr>
        <w:t>清洗</w:t>
      </w:r>
      <w:r>
        <w:rPr>
          <w:rFonts w:hint="eastAsia"/>
        </w:rPr>
        <w:t>3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EF4FD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F4FDD" w:rsidRPr="00C27168" w:rsidRDefault="00EF4FD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F4FDD" w:rsidRPr="00C27168" w:rsidRDefault="00EF4FD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EF4FD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F4FDD" w:rsidRPr="00C27168" w:rsidRDefault="00EF4FD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F4FDD" w:rsidRPr="00C27168" w:rsidRDefault="00EF4FD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</w:t>
            </w:r>
            <w:r w:rsidRPr="009A3CE7">
              <w:rPr>
                <w:rFonts w:ascii="標楷體" w:hAnsi="標楷體" w:hint="eastAsia"/>
                <w:szCs w:val="28"/>
              </w:rPr>
              <w:lastRenderedPageBreak/>
              <w:t>MAO尾、噴漆尾、組立尾、組立2尾、微噴包裝尾、整形尾</w:t>
            </w:r>
          </w:p>
        </w:tc>
      </w:tr>
    </w:tbl>
    <w:p w:rsidR="00EF4FDD" w:rsidRPr="00EF4FDD" w:rsidRDefault="00EF4FDD" w:rsidP="00EF4FDD"/>
    <w:p w:rsidR="00AD0903" w:rsidRDefault="00AD0903" w:rsidP="0019184A">
      <w:pPr>
        <w:pStyle w:val="D3"/>
      </w:pPr>
      <w:bookmarkStart w:id="44" w:name="_Toc535489003"/>
      <w:r>
        <w:rPr>
          <w:rFonts w:hint="eastAsia"/>
        </w:rPr>
        <w:t>噴砂</w:t>
      </w:r>
      <w:bookmarkEnd w:id="44"/>
    </w:p>
    <w:p w:rsidR="00EF2890" w:rsidRDefault="00EF2890" w:rsidP="00D8653B">
      <w:pPr>
        <w:pStyle w:val="D4"/>
      </w:pPr>
      <w:r>
        <w:rPr>
          <w:rFonts w:hint="eastAsia"/>
        </w:rPr>
        <w:t>噴砂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1137A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37A4" w:rsidRPr="00C27168" w:rsidRDefault="001137A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37A4" w:rsidRPr="00C27168" w:rsidRDefault="001137A4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1137A4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137A4" w:rsidRPr="00C27168" w:rsidRDefault="001137A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137A4" w:rsidRPr="00C27168" w:rsidRDefault="001137A4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1137A4" w:rsidRPr="001137A4" w:rsidRDefault="001137A4" w:rsidP="001137A4"/>
    <w:p w:rsidR="00EF2890" w:rsidRDefault="00EF2890" w:rsidP="00D8653B">
      <w:pPr>
        <w:pStyle w:val="D4"/>
      </w:pPr>
      <w:r>
        <w:rPr>
          <w:rFonts w:hint="eastAsia"/>
        </w:rPr>
        <w:t>噴砂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111BD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1BDE" w:rsidRPr="00C27168" w:rsidRDefault="00111BD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1BDE" w:rsidRPr="00C27168" w:rsidRDefault="00111BD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111BD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11BDE" w:rsidRPr="00C27168" w:rsidRDefault="00111BD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11BDE" w:rsidRPr="00C27168" w:rsidRDefault="00111BD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111BDE" w:rsidRPr="00111BDE" w:rsidRDefault="00111BDE" w:rsidP="00111BDE"/>
    <w:p w:rsidR="00AD0903" w:rsidRDefault="00AD0903" w:rsidP="0019184A">
      <w:pPr>
        <w:pStyle w:val="D3"/>
      </w:pPr>
      <w:bookmarkStart w:id="45" w:name="_Toc535489004"/>
      <w:r>
        <w:rPr>
          <w:rFonts w:hint="eastAsia"/>
        </w:rPr>
        <w:t>陽極</w:t>
      </w:r>
      <w:bookmarkEnd w:id="45"/>
    </w:p>
    <w:p w:rsidR="00EF2890" w:rsidRDefault="00EF2890" w:rsidP="00D8653B">
      <w:pPr>
        <w:pStyle w:val="D4"/>
      </w:pPr>
      <w:r>
        <w:rPr>
          <w:rFonts w:hint="eastAsia"/>
        </w:rPr>
        <w:t>陽極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442FE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2FED" w:rsidRPr="00C27168" w:rsidRDefault="00442FE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2FED" w:rsidRPr="00C27168" w:rsidRDefault="00442FE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442FE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42FED" w:rsidRPr="00C27168" w:rsidRDefault="00442FE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42FED" w:rsidRPr="00C27168" w:rsidRDefault="00442FE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442FED" w:rsidRPr="00442FED" w:rsidRDefault="00442FED" w:rsidP="00442FED"/>
    <w:p w:rsidR="00EF2890" w:rsidRDefault="00EF2890" w:rsidP="00D8653B">
      <w:pPr>
        <w:pStyle w:val="D4"/>
      </w:pPr>
      <w:r>
        <w:rPr>
          <w:rFonts w:hint="eastAsia"/>
        </w:rPr>
        <w:lastRenderedPageBreak/>
        <w:t>陽極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2F754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7543" w:rsidRPr="00C27168" w:rsidRDefault="002F754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7543" w:rsidRPr="00C27168" w:rsidRDefault="002F754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2F754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7543" w:rsidRPr="00C27168" w:rsidRDefault="002F754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7543" w:rsidRPr="00C27168" w:rsidRDefault="002F754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2F7543" w:rsidRPr="002F7543" w:rsidRDefault="002F7543" w:rsidP="002F7543"/>
    <w:p w:rsidR="00AD0903" w:rsidRDefault="00AD0903" w:rsidP="0019184A">
      <w:pPr>
        <w:pStyle w:val="D3"/>
      </w:pPr>
      <w:bookmarkStart w:id="46" w:name="_Toc535489005"/>
      <w:r>
        <w:rPr>
          <w:rFonts w:hint="eastAsia"/>
        </w:rPr>
        <w:t>噴漆</w:t>
      </w:r>
      <w:bookmarkEnd w:id="46"/>
    </w:p>
    <w:p w:rsidR="00EF2890" w:rsidRDefault="00EF2890" w:rsidP="00D8653B">
      <w:pPr>
        <w:pStyle w:val="D4"/>
      </w:pPr>
      <w:r>
        <w:rPr>
          <w:rFonts w:hint="eastAsia"/>
        </w:rPr>
        <w:t>噴漆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0272A2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272A2" w:rsidRPr="00C27168" w:rsidRDefault="000272A2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272A2" w:rsidRPr="00C27168" w:rsidRDefault="000272A2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0272A2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272A2" w:rsidRPr="00C27168" w:rsidRDefault="000272A2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272A2" w:rsidRPr="00C27168" w:rsidRDefault="000272A2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0272A2" w:rsidRPr="000272A2" w:rsidRDefault="000272A2" w:rsidP="000272A2"/>
    <w:p w:rsidR="000272A2" w:rsidRDefault="000272A2" w:rsidP="000272A2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FF227B" w:rsidTr="00FF227B">
        <w:tc>
          <w:tcPr>
            <w:tcW w:w="8362" w:type="dxa"/>
          </w:tcPr>
          <w:p w:rsidR="00FF227B" w:rsidRDefault="00FF227B" w:rsidP="00FF227B">
            <w:r>
              <w:rPr>
                <w:noProof/>
              </w:rPr>
              <w:drawing>
                <wp:inline distT="0" distB="0" distL="0" distR="0" wp14:anchorId="0D3B67B4" wp14:editId="3B062A26">
                  <wp:extent cx="5181600" cy="2176992"/>
                  <wp:effectExtent l="0" t="0" r="0" b="0"/>
                  <wp:docPr id="51" name="圖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1600" cy="21769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227B" w:rsidRDefault="00FF227B" w:rsidP="00FF227B"/>
    <w:p w:rsidR="00EF2890" w:rsidRDefault="00EF2890" w:rsidP="00D8653B">
      <w:pPr>
        <w:pStyle w:val="D4"/>
      </w:pPr>
      <w:r>
        <w:rPr>
          <w:rFonts w:hint="eastAsia"/>
        </w:rPr>
        <w:t>噴漆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B26AF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6AFD" w:rsidRPr="00C27168" w:rsidRDefault="00B26AF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26AFD" w:rsidRPr="00C27168" w:rsidRDefault="00B26AF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B26AF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26AFD" w:rsidRPr="00C27168" w:rsidRDefault="00B26AF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lastRenderedPageBreak/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26AFD" w:rsidRPr="00C27168" w:rsidRDefault="00B26AF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B26AFD" w:rsidRPr="00B26AFD" w:rsidRDefault="00B26AFD" w:rsidP="00B26AFD"/>
    <w:p w:rsidR="00AD0903" w:rsidRDefault="00AD0903" w:rsidP="0019184A">
      <w:pPr>
        <w:pStyle w:val="D3"/>
      </w:pPr>
      <w:bookmarkStart w:id="47" w:name="_Toc535489006"/>
      <w:r>
        <w:rPr>
          <w:rFonts w:hint="eastAsia"/>
        </w:rPr>
        <w:t>MAO</w:t>
      </w:r>
      <w:bookmarkEnd w:id="47"/>
    </w:p>
    <w:p w:rsidR="00EF2890" w:rsidRDefault="00EF2890" w:rsidP="00D8653B">
      <w:pPr>
        <w:pStyle w:val="D4"/>
      </w:pPr>
      <w:r>
        <w:rPr>
          <w:rFonts w:hint="eastAsia"/>
        </w:rPr>
        <w:t>MAO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D2450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503" w:rsidRPr="00C27168" w:rsidRDefault="00D2450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503" w:rsidRPr="00C27168" w:rsidRDefault="00D24503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24503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24503" w:rsidRPr="00C27168" w:rsidRDefault="00D2450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24503" w:rsidRPr="00C27168" w:rsidRDefault="00D24503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D24503" w:rsidRPr="00D24503" w:rsidRDefault="00D24503" w:rsidP="00D24503"/>
    <w:p w:rsidR="00D24503" w:rsidRDefault="00D24503" w:rsidP="00D24503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027474" w:rsidTr="00027474">
        <w:tc>
          <w:tcPr>
            <w:tcW w:w="8362" w:type="dxa"/>
          </w:tcPr>
          <w:p w:rsidR="00027474" w:rsidRDefault="00027474" w:rsidP="00027474">
            <w:r>
              <w:rPr>
                <w:noProof/>
              </w:rPr>
              <w:drawing>
                <wp:inline distT="0" distB="0" distL="0" distR="0" wp14:anchorId="098E8B30" wp14:editId="3C7E63C4">
                  <wp:extent cx="5486400" cy="2144395"/>
                  <wp:effectExtent l="0" t="0" r="0" b="8255"/>
                  <wp:docPr id="48" name="圖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144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27474" w:rsidRDefault="00027474" w:rsidP="00027474"/>
    <w:p w:rsidR="00EF2890" w:rsidRDefault="00EF2890" w:rsidP="00D8653B">
      <w:pPr>
        <w:pStyle w:val="D4"/>
      </w:pPr>
      <w:r>
        <w:rPr>
          <w:rFonts w:hint="eastAsia"/>
        </w:rPr>
        <w:t>MAO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AA251A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251A" w:rsidRPr="00C27168" w:rsidRDefault="00AA251A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251A" w:rsidRPr="00C27168" w:rsidRDefault="00AA251A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AA251A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A251A" w:rsidRPr="00C27168" w:rsidRDefault="00AA251A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A251A" w:rsidRPr="00C27168" w:rsidRDefault="00AA251A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AA251A" w:rsidRPr="00AA251A" w:rsidRDefault="00AA251A" w:rsidP="00AA251A"/>
    <w:p w:rsidR="00B860FA" w:rsidRDefault="00B860FA" w:rsidP="0019184A">
      <w:pPr>
        <w:pStyle w:val="D3"/>
      </w:pPr>
      <w:bookmarkStart w:id="48" w:name="_Toc535489007"/>
      <w:r>
        <w:rPr>
          <w:rFonts w:hint="eastAsia"/>
        </w:rPr>
        <w:t>微噴</w:t>
      </w:r>
      <w:bookmarkEnd w:id="48"/>
    </w:p>
    <w:p w:rsidR="00992915" w:rsidRDefault="00992915" w:rsidP="00D8653B">
      <w:pPr>
        <w:pStyle w:val="D4"/>
      </w:pPr>
      <w:r>
        <w:rPr>
          <w:rFonts w:hint="eastAsia"/>
        </w:rPr>
        <w:t>微噴頭</w:t>
      </w:r>
    </w:p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2276D0" w:rsidTr="002276D0">
        <w:tc>
          <w:tcPr>
            <w:tcW w:w="8362" w:type="dxa"/>
          </w:tcPr>
          <w:p w:rsidR="002276D0" w:rsidRDefault="002276D0" w:rsidP="002276D0">
            <w:r>
              <w:rPr>
                <w:noProof/>
              </w:rPr>
              <w:drawing>
                <wp:inline distT="0" distB="0" distL="0" distR="0" wp14:anchorId="149649C2" wp14:editId="64986361">
                  <wp:extent cx="5181600" cy="2169196"/>
                  <wp:effectExtent l="0" t="0" r="0" b="2540"/>
                  <wp:docPr id="50" name="圖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1600" cy="21691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276D0" w:rsidRDefault="002276D0" w:rsidP="002276D0"/>
    <w:p w:rsidR="00992915" w:rsidRDefault="00992915" w:rsidP="00D8653B">
      <w:pPr>
        <w:pStyle w:val="D4"/>
      </w:pPr>
      <w:r>
        <w:rPr>
          <w:rFonts w:hint="eastAsia"/>
        </w:rPr>
        <w:t>微噴尾</w:t>
      </w:r>
    </w:p>
    <w:p w:rsidR="00B860FA" w:rsidRDefault="00B860FA" w:rsidP="0019184A">
      <w:pPr>
        <w:pStyle w:val="D3"/>
      </w:pPr>
      <w:bookmarkStart w:id="49" w:name="_Toc535489008"/>
      <w:r>
        <w:rPr>
          <w:rFonts w:hint="eastAsia"/>
        </w:rPr>
        <w:t>微噴包裝</w:t>
      </w:r>
      <w:bookmarkEnd w:id="49"/>
    </w:p>
    <w:p w:rsidR="00726A6D" w:rsidRDefault="00726A6D" w:rsidP="00D8653B">
      <w:pPr>
        <w:pStyle w:val="D4"/>
      </w:pPr>
      <w:r>
        <w:rPr>
          <w:rFonts w:hint="eastAsia"/>
        </w:rPr>
        <w:t>微噴包裝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3A5C79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A5C79" w:rsidRPr="00C27168" w:rsidRDefault="003A5C79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A5C79" w:rsidRPr="00C27168" w:rsidRDefault="003A5C79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3A5C79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A5C79" w:rsidRPr="00C27168" w:rsidRDefault="003A5C79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A5C79" w:rsidRPr="00C27168" w:rsidRDefault="003A5C79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3A5C79" w:rsidRPr="003A5C79" w:rsidRDefault="003A5C79" w:rsidP="003A5C79"/>
    <w:p w:rsidR="003A5C79" w:rsidRDefault="003A5C79" w:rsidP="003A5C79"/>
    <w:p w:rsidR="00726A6D" w:rsidRDefault="00726A6D" w:rsidP="00D8653B">
      <w:pPr>
        <w:pStyle w:val="D4"/>
      </w:pPr>
      <w:r>
        <w:rPr>
          <w:rFonts w:hint="eastAsia"/>
        </w:rPr>
        <w:lastRenderedPageBreak/>
        <w:t>微噴包裝尾</w:t>
      </w:r>
    </w:p>
    <w:p w:rsidR="00726A6D" w:rsidRDefault="00726A6D" w:rsidP="00D8653B">
      <w:pPr>
        <w:pStyle w:val="D4"/>
      </w:pPr>
      <w:r>
        <w:rPr>
          <w:rFonts w:hint="eastAsia"/>
        </w:rPr>
        <w:t>重工外箱</w:t>
      </w:r>
    </w:p>
    <w:p w:rsidR="00B860FA" w:rsidRDefault="00B860FA" w:rsidP="0019184A">
      <w:pPr>
        <w:pStyle w:val="D3"/>
      </w:pPr>
      <w:bookmarkStart w:id="50" w:name="_Toc535489009"/>
      <w:r>
        <w:rPr>
          <w:rFonts w:hint="eastAsia"/>
        </w:rPr>
        <w:t>組立</w:t>
      </w:r>
      <w:bookmarkEnd w:id="50"/>
    </w:p>
    <w:p w:rsidR="00256BE5" w:rsidRDefault="00256BE5" w:rsidP="00D8653B">
      <w:pPr>
        <w:pStyle w:val="D4"/>
      </w:pPr>
      <w:r w:rsidRPr="00256BE5">
        <w:rPr>
          <w:rFonts w:hint="eastAsia"/>
        </w:rPr>
        <w:t>組立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282697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2697" w:rsidRPr="00C27168" w:rsidRDefault="00282697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2697" w:rsidRPr="00C27168" w:rsidRDefault="00282697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282697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82697" w:rsidRPr="00C27168" w:rsidRDefault="00282697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82697" w:rsidRPr="00C27168" w:rsidRDefault="00282697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282697" w:rsidRPr="00282697" w:rsidRDefault="00282697" w:rsidP="00282697"/>
    <w:p w:rsidR="00282697" w:rsidRDefault="00282697" w:rsidP="00282697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943603" w:rsidTr="00943603">
        <w:tc>
          <w:tcPr>
            <w:tcW w:w="8362" w:type="dxa"/>
          </w:tcPr>
          <w:p w:rsidR="00943603" w:rsidRDefault="00943603" w:rsidP="00943603">
            <w:r>
              <w:rPr>
                <w:noProof/>
              </w:rPr>
              <w:drawing>
                <wp:inline distT="0" distB="0" distL="0" distR="0" wp14:anchorId="6A801890" wp14:editId="4F3B3224">
                  <wp:extent cx="5164869" cy="2254250"/>
                  <wp:effectExtent l="0" t="0" r="0" b="0"/>
                  <wp:docPr id="52" name="圖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6239" cy="22548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43603" w:rsidRPr="00256BE5" w:rsidRDefault="00943603" w:rsidP="00943603"/>
    <w:p w:rsidR="00256BE5" w:rsidRPr="00256BE5" w:rsidRDefault="00256BE5" w:rsidP="00D8653B">
      <w:pPr>
        <w:pStyle w:val="D4"/>
      </w:pPr>
      <w:r w:rsidRPr="00256BE5">
        <w:rPr>
          <w:rFonts w:hint="eastAsia"/>
        </w:rPr>
        <w:t>組立</w:t>
      </w:r>
      <w:r>
        <w:rPr>
          <w:rFonts w:hint="eastAsia"/>
        </w:rPr>
        <w:t>尾</w:t>
      </w:r>
      <w:r>
        <w:rPr>
          <w:rFonts w:hint="eastAsia"/>
        </w:rPr>
        <w:t>(</w:t>
      </w:r>
      <w:r>
        <w:rPr>
          <w:rFonts w:hint="eastAsia"/>
        </w:rPr>
        <w:t>有外鄉</w:t>
      </w:r>
      <w:r>
        <w:rPr>
          <w:rFonts w:hint="eastAsia"/>
        </w:rPr>
        <w:t>)</w:t>
      </w:r>
    </w:p>
    <w:p w:rsidR="00256BE5" w:rsidRDefault="00256BE5" w:rsidP="00D8653B">
      <w:pPr>
        <w:pStyle w:val="D4"/>
      </w:pPr>
      <w:r w:rsidRPr="00256BE5">
        <w:rPr>
          <w:rFonts w:hint="eastAsia"/>
        </w:rPr>
        <w:t>組立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81059A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059A" w:rsidRPr="00C27168" w:rsidRDefault="0081059A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059A" w:rsidRPr="00C27168" w:rsidRDefault="0081059A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81059A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1059A" w:rsidRPr="00C27168" w:rsidRDefault="0081059A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1059A" w:rsidRPr="00C27168" w:rsidRDefault="0081059A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81059A" w:rsidRPr="0081059A" w:rsidRDefault="0081059A" w:rsidP="0081059A"/>
    <w:p w:rsidR="00256BE5" w:rsidRDefault="00256BE5" w:rsidP="00D8653B">
      <w:pPr>
        <w:pStyle w:val="D4"/>
      </w:pPr>
      <w:r w:rsidRPr="00256BE5">
        <w:rPr>
          <w:rFonts w:hint="eastAsia"/>
        </w:rPr>
        <w:t>組立</w:t>
      </w:r>
      <w:r>
        <w:rPr>
          <w:rFonts w:hint="eastAsia"/>
        </w:rPr>
        <w:t>2</w:t>
      </w:r>
      <w:r>
        <w:rPr>
          <w:rFonts w:hint="eastAsia"/>
        </w:rPr>
        <w:t>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3533FB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3FB" w:rsidRPr="00C27168" w:rsidRDefault="003533FB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3FB" w:rsidRPr="00C27168" w:rsidRDefault="003533FB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3533FB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33FB" w:rsidRPr="00C27168" w:rsidRDefault="003533FB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33FB" w:rsidRPr="00C27168" w:rsidRDefault="003533FB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3533FB" w:rsidRPr="003533FB" w:rsidRDefault="003533FB" w:rsidP="003533FB"/>
    <w:p w:rsidR="003533FB" w:rsidRPr="00256BE5" w:rsidRDefault="003533FB" w:rsidP="003533FB"/>
    <w:p w:rsidR="00256BE5" w:rsidRDefault="00256BE5" w:rsidP="00D8653B">
      <w:pPr>
        <w:pStyle w:val="D4"/>
      </w:pPr>
      <w:r w:rsidRPr="00256BE5">
        <w:rPr>
          <w:rFonts w:hint="eastAsia"/>
        </w:rPr>
        <w:t>組立</w:t>
      </w:r>
      <w:r>
        <w:rPr>
          <w:rFonts w:hint="eastAsia"/>
        </w:rPr>
        <w:t>2</w:t>
      </w:r>
      <w:r>
        <w:rPr>
          <w:rFonts w:hint="eastAsia"/>
        </w:rPr>
        <w:t>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D2223B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223B" w:rsidRPr="00C27168" w:rsidRDefault="00D2223B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223B" w:rsidRPr="00C27168" w:rsidRDefault="00D2223B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D2223B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2223B" w:rsidRPr="00C27168" w:rsidRDefault="00D2223B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2223B" w:rsidRPr="00C27168" w:rsidRDefault="00D2223B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D2223B" w:rsidRPr="00D2223B" w:rsidRDefault="00D2223B" w:rsidP="00D2223B"/>
    <w:p w:rsidR="00256BE5" w:rsidRDefault="00256BE5" w:rsidP="00D8653B">
      <w:pPr>
        <w:pStyle w:val="D4"/>
      </w:pPr>
      <w:r>
        <w:rPr>
          <w:rFonts w:hint="eastAsia"/>
        </w:rPr>
        <w:t>重工外箱</w:t>
      </w:r>
    </w:p>
    <w:p w:rsidR="00B860FA" w:rsidRDefault="00B860FA" w:rsidP="0019184A">
      <w:pPr>
        <w:pStyle w:val="D3"/>
      </w:pPr>
      <w:bookmarkStart w:id="51" w:name="_Toc535489010"/>
      <w:r>
        <w:rPr>
          <w:rFonts w:hint="eastAsia"/>
        </w:rPr>
        <w:t>整形</w:t>
      </w:r>
      <w:bookmarkEnd w:id="51"/>
    </w:p>
    <w:p w:rsidR="00256BE5" w:rsidRDefault="00256BE5" w:rsidP="00D8653B">
      <w:pPr>
        <w:pStyle w:val="D4"/>
      </w:pPr>
      <w:r>
        <w:rPr>
          <w:rFonts w:hint="eastAsia"/>
        </w:rPr>
        <w:t>整形頭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0C324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324D" w:rsidRPr="00C27168" w:rsidRDefault="000C324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324D" w:rsidRPr="00C27168" w:rsidRDefault="000C324D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0C324D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C324D" w:rsidRPr="00C27168" w:rsidRDefault="000C324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D93E3E">
              <w:rPr>
                <w:rFonts w:ascii="標楷體" w:hAnsi="標楷體"/>
                <w:szCs w:val="28"/>
              </w:rPr>
              <w:t>frmABB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C324D" w:rsidRPr="00C27168" w:rsidRDefault="000C324D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0627E9">
              <w:rPr>
                <w:rFonts w:ascii="標楷體" w:hAnsi="標楷體" w:hint="eastAsia"/>
                <w:szCs w:val="28"/>
              </w:rPr>
              <w:t>CNC頭、手工頭、MGC頭、化成頭、ABB頭 、CNC LOGO頭、清洗頭、清洗2頭、清洗3頭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0627E9">
              <w:rPr>
                <w:rFonts w:ascii="標楷體" w:hAnsi="標楷體" w:hint="eastAsia"/>
                <w:szCs w:val="28"/>
              </w:rPr>
              <w:t>噴砂頭、陽極頭、MAO頭、噴漆頭、組立頭、組立2頭、微噴包裝頭、整形頭</w:t>
            </w:r>
          </w:p>
        </w:tc>
      </w:tr>
    </w:tbl>
    <w:p w:rsidR="000C324D" w:rsidRPr="000C324D" w:rsidRDefault="000C324D" w:rsidP="000C324D"/>
    <w:p w:rsidR="000C324D" w:rsidRDefault="000C324D" w:rsidP="000C324D"/>
    <w:tbl>
      <w:tblPr>
        <w:tblStyle w:val="ae"/>
        <w:tblW w:w="9639" w:type="dxa"/>
        <w:tblLook w:val="04A0" w:firstRow="1" w:lastRow="0" w:firstColumn="1" w:lastColumn="0" w:noHBand="0" w:noVBand="1"/>
      </w:tblPr>
      <w:tblGrid>
        <w:gridCol w:w="9639"/>
      </w:tblGrid>
      <w:tr w:rsidR="001B38DD" w:rsidTr="001B38DD">
        <w:tc>
          <w:tcPr>
            <w:tcW w:w="8362" w:type="dxa"/>
          </w:tcPr>
          <w:p w:rsidR="001B38DD" w:rsidRDefault="001B38DD" w:rsidP="001B38DD">
            <w:r>
              <w:rPr>
                <w:noProof/>
              </w:rPr>
              <w:lastRenderedPageBreak/>
              <w:drawing>
                <wp:inline distT="0" distB="0" distL="0" distR="0" wp14:anchorId="445D0B01" wp14:editId="407BF0E4">
                  <wp:extent cx="5110077" cy="2457450"/>
                  <wp:effectExtent l="0" t="0" r="0" b="0"/>
                  <wp:docPr id="56" name="圖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6234" cy="24604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B38DD" w:rsidRDefault="001B38DD" w:rsidP="001B38DD"/>
    <w:p w:rsidR="00256BE5" w:rsidRDefault="00256BE5" w:rsidP="00D8653B">
      <w:pPr>
        <w:pStyle w:val="D4"/>
      </w:pPr>
      <w:r>
        <w:rPr>
          <w:rFonts w:hint="eastAsia"/>
        </w:rPr>
        <w:t>整形尾</w:t>
      </w:r>
    </w:p>
    <w:tbl>
      <w:tblPr>
        <w:tblW w:w="9659" w:type="dxa"/>
        <w:tblInd w:w="-114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5"/>
        <w:gridCol w:w="6824"/>
      </w:tblGrid>
      <w:tr w:rsidR="00CC35E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35EE" w:rsidRPr="00C27168" w:rsidRDefault="00CC35E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程式名稱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35EE" w:rsidRPr="00C27168" w:rsidRDefault="00CC35EE" w:rsidP="00C03F33">
            <w:pPr>
              <w:pStyle w:val="ac"/>
              <w:spacing w:after="0" w:line="0" w:lineRule="atLeast"/>
              <w:jc w:val="center"/>
              <w:rPr>
                <w:rFonts w:ascii="標楷體" w:hAnsi="標楷體" w:cs="Arial"/>
                <w:b/>
                <w:szCs w:val="28"/>
              </w:rPr>
            </w:pPr>
            <w:r w:rsidRPr="00C27168">
              <w:rPr>
                <w:rFonts w:ascii="標楷體" w:hAnsi="標楷體" w:cs="Arial" w:hint="eastAsia"/>
                <w:b/>
                <w:szCs w:val="28"/>
              </w:rPr>
              <w:t>功能中文說明</w:t>
            </w:r>
          </w:p>
        </w:tc>
      </w:tr>
      <w:tr w:rsidR="00CC35EE" w:rsidRPr="00C27168" w:rsidTr="00C03F33">
        <w:trPr>
          <w:trHeight w:val="33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C35EE" w:rsidRPr="00C27168" w:rsidRDefault="00CC35E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8E0233">
              <w:rPr>
                <w:rFonts w:ascii="標楷體" w:hAnsi="標楷體"/>
                <w:szCs w:val="28"/>
              </w:rPr>
              <w:t>frmABB_e</w:t>
            </w:r>
          </w:p>
        </w:tc>
        <w:tc>
          <w:tcPr>
            <w:tcW w:w="6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C35EE" w:rsidRPr="00C27168" w:rsidRDefault="00CC35EE" w:rsidP="00C03F33">
            <w:pPr>
              <w:spacing w:line="0" w:lineRule="atLeast"/>
              <w:rPr>
                <w:rFonts w:ascii="標楷體" w:hAnsi="標楷體"/>
                <w:szCs w:val="28"/>
              </w:rPr>
            </w:pPr>
            <w:r w:rsidRPr="009A3CE7">
              <w:rPr>
                <w:rFonts w:ascii="標楷體" w:hAnsi="標楷體" w:hint="eastAsia"/>
                <w:szCs w:val="28"/>
              </w:rPr>
              <w:t>CNC尾、手工尾、MGC尾、化成尾、ABB尾 、CNC LOGO尾、清洗尾、清洗2尾、清洗3尾</w:t>
            </w:r>
            <w:r>
              <w:rPr>
                <w:rFonts w:ascii="標楷體" w:hAnsi="標楷體" w:hint="eastAsia"/>
                <w:szCs w:val="28"/>
              </w:rPr>
              <w:t>、</w:t>
            </w:r>
            <w:r w:rsidRPr="009A3CE7">
              <w:rPr>
                <w:rFonts w:ascii="標楷體" w:hAnsi="標楷體" w:hint="eastAsia"/>
                <w:szCs w:val="28"/>
              </w:rPr>
              <w:t>噴砂尾、陽極尾、MAO尾、噴漆尾、組立尾、組立2尾、微噴包裝尾、整形尾</w:t>
            </w:r>
          </w:p>
        </w:tc>
      </w:tr>
    </w:tbl>
    <w:p w:rsidR="00CC35EE" w:rsidRPr="00CC35EE" w:rsidRDefault="00CC35EE" w:rsidP="00CC35EE"/>
    <w:p w:rsidR="00256BE5" w:rsidRDefault="00256BE5" w:rsidP="00D8653B">
      <w:pPr>
        <w:pStyle w:val="D4"/>
      </w:pPr>
      <w:r>
        <w:rPr>
          <w:rFonts w:hint="eastAsia"/>
        </w:rPr>
        <w:lastRenderedPageBreak/>
        <w:t>整形尾</w:t>
      </w:r>
      <w:r>
        <w:rPr>
          <w:rFonts w:hint="eastAsia"/>
        </w:rPr>
        <w:t>(</w:t>
      </w:r>
      <w:r>
        <w:rPr>
          <w:rFonts w:hint="eastAsia"/>
        </w:rPr>
        <w:t>有外箱</w:t>
      </w:r>
      <w:r>
        <w:rPr>
          <w:rFonts w:hint="eastAsia"/>
        </w:rPr>
        <w:t>)</w:t>
      </w:r>
    </w:p>
    <w:p w:rsidR="00256BE5" w:rsidRDefault="00256BE5" w:rsidP="00D8653B">
      <w:pPr>
        <w:pStyle w:val="D4"/>
      </w:pPr>
      <w:r>
        <w:rPr>
          <w:rFonts w:hint="eastAsia"/>
        </w:rPr>
        <w:t>重工外箱</w:t>
      </w:r>
    </w:p>
    <w:p w:rsidR="00B860FA" w:rsidRDefault="00B860FA" w:rsidP="0019184A">
      <w:pPr>
        <w:pStyle w:val="D3"/>
      </w:pPr>
      <w:bookmarkStart w:id="52" w:name="_Toc535489011"/>
      <w:r>
        <w:rPr>
          <w:rFonts w:hint="eastAsia"/>
        </w:rPr>
        <w:t>出貨</w:t>
      </w:r>
      <w:bookmarkEnd w:id="52"/>
    </w:p>
    <w:p w:rsidR="00286585" w:rsidRDefault="00286585" w:rsidP="00D8653B">
      <w:pPr>
        <w:pStyle w:val="D4"/>
      </w:pPr>
      <w:r>
        <w:rPr>
          <w:rFonts w:hint="eastAsia"/>
        </w:rPr>
        <w:t>出貨外箱條碼掃描</w:t>
      </w:r>
    </w:p>
    <w:p w:rsidR="00286585" w:rsidRDefault="00286585" w:rsidP="00D8653B">
      <w:pPr>
        <w:pStyle w:val="D4"/>
      </w:pPr>
      <w:r>
        <w:rPr>
          <w:rFonts w:hint="eastAsia"/>
        </w:rPr>
        <w:t>出貨外箱條碼掃描</w:t>
      </w:r>
      <w:r>
        <w:rPr>
          <w:rFonts w:hint="eastAsia"/>
        </w:rPr>
        <w:t>(</w:t>
      </w:r>
      <w:r>
        <w:rPr>
          <w:rFonts w:hint="eastAsia"/>
        </w:rPr>
        <w:t>有料號</w:t>
      </w:r>
      <w:r>
        <w:rPr>
          <w:rFonts w:hint="eastAsia"/>
        </w:rPr>
        <w:t>)</w:t>
      </w:r>
    </w:p>
    <w:p w:rsidR="00B860FA" w:rsidRDefault="00B860FA" w:rsidP="0019184A">
      <w:pPr>
        <w:pStyle w:val="D3"/>
      </w:pPr>
      <w:bookmarkStart w:id="53" w:name="_Toc535489012"/>
      <w:r>
        <w:rPr>
          <w:rFonts w:hint="eastAsia"/>
        </w:rPr>
        <w:t>不良品掃描</w:t>
      </w:r>
      <w:bookmarkEnd w:id="53"/>
    </w:p>
    <w:p w:rsidR="0036107B" w:rsidRDefault="0036107B" w:rsidP="00D8653B">
      <w:pPr>
        <w:pStyle w:val="D4"/>
      </w:pPr>
      <w:r>
        <w:rPr>
          <w:rFonts w:hint="eastAsia"/>
        </w:rPr>
        <w:t>CNC</w:t>
      </w:r>
      <w:r>
        <w:rPr>
          <w:rFonts w:hint="eastAsia"/>
        </w:rPr>
        <w:t>報廢</w:t>
      </w:r>
    </w:p>
    <w:p w:rsidR="0036107B" w:rsidRDefault="0036107B" w:rsidP="00D8653B">
      <w:pPr>
        <w:pStyle w:val="D4"/>
      </w:pPr>
      <w:r>
        <w:rPr>
          <w:rFonts w:hint="eastAsia"/>
        </w:rPr>
        <w:t>不良品掃描</w:t>
      </w:r>
    </w:p>
    <w:p w:rsidR="00B860FA" w:rsidRDefault="00B860FA" w:rsidP="0019184A">
      <w:pPr>
        <w:pStyle w:val="D3"/>
      </w:pPr>
      <w:bookmarkStart w:id="54" w:name="_Toc535489013"/>
      <w:r>
        <w:rPr>
          <w:rFonts w:hint="eastAsia"/>
        </w:rPr>
        <w:t>重工條碼掃描</w:t>
      </w:r>
      <w:bookmarkEnd w:id="54"/>
    </w:p>
    <w:p w:rsidR="0036107B" w:rsidRDefault="0036107B" w:rsidP="00D8653B">
      <w:pPr>
        <w:pStyle w:val="D4"/>
      </w:pPr>
      <w:r>
        <w:rPr>
          <w:rFonts w:hint="eastAsia"/>
        </w:rPr>
        <w:t>重工條碼</w:t>
      </w:r>
      <w:r>
        <w:rPr>
          <w:rFonts w:hint="eastAsia"/>
        </w:rPr>
        <w:t>(</w:t>
      </w:r>
      <w:r>
        <w:rPr>
          <w:rFonts w:hint="eastAsia"/>
        </w:rPr>
        <w:t>有外箱</w:t>
      </w:r>
      <w:r>
        <w:rPr>
          <w:rFonts w:hint="eastAsia"/>
        </w:rPr>
        <w:t>)</w:t>
      </w:r>
    </w:p>
    <w:p w:rsidR="0036107B" w:rsidRDefault="0036107B" w:rsidP="00D8653B">
      <w:pPr>
        <w:pStyle w:val="D4"/>
      </w:pPr>
      <w:r>
        <w:rPr>
          <w:rFonts w:hint="eastAsia"/>
        </w:rPr>
        <w:t>重工條碼</w:t>
      </w:r>
    </w:p>
    <w:p w:rsidR="0036107B" w:rsidRDefault="0036107B" w:rsidP="00D8653B">
      <w:pPr>
        <w:pStyle w:val="D4"/>
      </w:pPr>
      <w:r>
        <w:rPr>
          <w:rFonts w:hint="eastAsia"/>
        </w:rPr>
        <w:t>客戶條碼</w:t>
      </w:r>
    </w:p>
    <w:p w:rsidR="00B860FA" w:rsidRDefault="00B860FA" w:rsidP="0019184A">
      <w:pPr>
        <w:pStyle w:val="D3"/>
      </w:pPr>
      <w:bookmarkStart w:id="55" w:name="_Toc535489014"/>
      <w:r>
        <w:rPr>
          <w:rFonts w:hint="eastAsia"/>
        </w:rPr>
        <w:t>匯入作業</w:t>
      </w:r>
      <w:bookmarkEnd w:id="55"/>
    </w:p>
    <w:p w:rsidR="001B4B1C" w:rsidRDefault="001B4B1C" w:rsidP="00D8653B">
      <w:pPr>
        <w:pStyle w:val="D4"/>
      </w:pPr>
      <w:r>
        <w:rPr>
          <w:rFonts w:hint="eastAsia"/>
        </w:rPr>
        <w:t>掃描紀錄</w:t>
      </w:r>
    </w:p>
    <w:p w:rsidR="001B4B1C" w:rsidRDefault="001B4B1C" w:rsidP="00D8653B">
      <w:pPr>
        <w:pStyle w:val="D4"/>
      </w:pPr>
      <w:r>
        <w:rPr>
          <w:rFonts w:hint="eastAsia"/>
        </w:rPr>
        <w:t>CNC</w:t>
      </w:r>
      <w:r>
        <w:rPr>
          <w:rFonts w:hint="eastAsia"/>
        </w:rPr>
        <w:t>手輸報廢</w:t>
      </w:r>
    </w:p>
    <w:p w:rsidR="00E52D36" w:rsidRDefault="00E52D36"/>
    <w:p w:rsidR="00E52D36" w:rsidRDefault="00E52D36">
      <w:pPr>
        <w:widowControl/>
      </w:pPr>
      <w:r>
        <w:br w:type="page"/>
      </w:r>
    </w:p>
    <w:p w:rsidR="00E52D36" w:rsidRDefault="00E52D36"/>
    <w:p w:rsidR="008231FD" w:rsidRPr="005D7F30" w:rsidRDefault="008231FD" w:rsidP="0019184A">
      <w:pPr>
        <w:pStyle w:val="D1"/>
      </w:pPr>
      <w:bookmarkStart w:id="56" w:name="_Toc535489015"/>
      <w:r w:rsidRPr="005D7F30">
        <w:rPr>
          <w:rFonts w:hint="eastAsia"/>
        </w:rPr>
        <w:lastRenderedPageBreak/>
        <w:t>網頁視窗應用程式設計說明</w:t>
      </w:r>
      <w:bookmarkEnd w:id="56"/>
    </w:p>
    <w:p w:rsidR="008231FD" w:rsidRDefault="008231FD"/>
    <w:sectPr w:rsidR="008231FD" w:rsidSect="00B40104">
      <w:headerReference w:type="default" r:id="rId84"/>
      <w:footerReference w:type="default" r:id="rId8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038B" w:rsidRDefault="009C038B" w:rsidP="0045431F">
      <w:r>
        <w:separator/>
      </w:r>
    </w:p>
  </w:endnote>
  <w:endnote w:type="continuationSeparator" w:id="0">
    <w:p w:rsidR="009C038B" w:rsidRDefault="009C038B" w:rsidP="004543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835"/>
      <w:gridCol w:w="852"/>
      <w:gridCol w:w="3835"/>
    </w:tblGrid>
    <w:tr w:rsidR="00986E96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:rsidR="00986E96" w:rsidRDefault="00986E9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986E96" w:rsidRDefault="00986E96">
          <w:pPr>
            <w:pStyle w:val="a9"/>
            <w:rPr>
              <w:rFonts w:asciiTheme="majorHAnsi" w:eastAsiaTheme="majorEastAsia" w:hAnsiTheme="majorHAnsi" w:cstheme="majorBidi"/>
            </w:rPr>
          </w:pPr>
          <w:r>
            <w:rPr>
              <w:rFonts w:asciiTheme="majorHAnsi" w:eastAsiaTheme="majorEastAsia" w:hAnsiTheme="majorHAnsi" w:cstheme="majorBidi"/>
              <w:b/>
              <w:bCs/>
              <w:lang w:val="zh-TW"/>
            </w:rPr>
            <w:t xml:space="preserve"> </w:t>
          </w:r>
          <w:r>
            <w:fldChar w:fldCharType="begin"/>
          </w:r>
          <w:r>
            <w:instrText>PAGE  \* MERGEFORMAT</w:instrText>
          </w:r>
          <w:r>
            <w:fldChar w:fldCharType="separate"/>
          </w:r>
          <w:r w:rsidR="000A7B6C" w:rsidRPr="000A7B6C">
            <w:rPr>
              <w:rFonts w:asciiTheme="majorHAnsi" w:eastAsiaTheme="majorEastAsia" w:hAnsiTheme="majorHAnsi" w:cstheme="majorBidi"/>
              <w:b/>
              <w:bCs/>
              <w:noProof/>
              <w:lang w:val="zh-TW"/>
            </w:rPr>
            <w:t>13</w:t>
          </w:r>
          <w:r>
            <w:rPr>
              <w:rFonts w:asciiTheme="majorHAnsi" w:eastAsiaTheme="majorEastAsia" w:hAnsiTheme="majorHAnsi" w:cstheme="majorBidi"/>
              <w:b/>
              <w:bCs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:rsidR="00986E96" w:rsidRDefault="00986E9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986E96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:rsidR="00986E96" w:rsidRDefault="00986E9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:rsidR="00986E96" w:rsidRDefault="00986E96">
          <w:pPr>
            <w:pStyle w:val="a5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:rsidR="00986E96" w:rsidRDefault="00986E96">
          <w:pPr>
            <w:pStyle w:val="a5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:rsidR="00986E96" w:rsidRDefault="00986E9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038B" w:rsidRDefault="009C038B" w:rsidP="0045431F">
      <w:r>
        <w:separator/>
      </w:r>
    </w:p>
  </w:footnote>
  <w:footnote w:type="continuationSeparator" w:id="0">
    <w:p w:rsidR="009C038B" w:rsidRDefault="009C038B" w:rsidP="004543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標楷體" w:hAnsi="標楷體"/>
        <w:sz w:val="24"/>
        <w:szCs w:val="24"/>
      </w:rPr>
      <w:alias w:val="標題"/>
      <w:id w:val="77547040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986E96" w:rsidRPr="00803412" w:rsidRDefault="00986E96" w:rsidP="004437E2">
        <w:pPr>
          <w:pStyle w:val="a5"/>
          <w:pBdr>
            <w:between w:val="single" w:sz="4" w:space="1" w:color="4F81BD" w:themeColor="accent1"/>
          </w:pBdr>
          <w:spacing w:line="276" w:lineRule="auto"/>
          <w:jc w:val="right"/>
          <w:rPr>
            <w:rFonts w:ascii="標楷體" w:hAnsi="標楷體"/>
            <w:sz w:val="24"/>
            <w:szCs w:val="24"/>
          </w:rPr>
        </w:pPr>
        <w:r>
          <w:rPr>
            <w:rFonts w:ascii="標楷體" w:hAnsi="標楷體" w:hint="eastAsia"/>
            <w:sz w:val="24"/>
            <w:szCs w:val="24"/>
          </w:rPr>
          <w:t>微軟SFC系統開發設計文件</w:t>
        </w:r>
      </w:p>
    </w:sdtContent>
  </w:sdt>
  <w:p w:rsidR="00986E96" w:rsidRDefault="00986E96">
    <w:pPr>
      <w:pStyle w:val="a5"/>
      <w:pBdr>
        <w:between w:val="single" w:sz="4" w:space="1" w:color="4F81BD" w:themeColor="accent1"/>
      </w:pBdr>
      <w:spacing w:line="276" w:lineRule="auto"/>
      <w:jc w:val="center"/>
    </w:pPr>
  </w:p>
  <w:p w:rsidR="00986E96" w:rsidRDefault="00986E96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A4EAB"/>
    <w:multiLevelType w:val="hybridMultilevel"/>
    <w:tmpl w:val="96D4B656"/>
    <w:lvl w:ilvl="0" w:tplc="1D68A4F0">
      <w:start w:val="1"/>
      <w:numFmt w:val="decimal"/>
      <w:lvlText w:val="%1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C7C1FBB"/>
    <w:multiLevelType w:val="hybridMultilevel"/>
    <w:tmpl w:val="CAB29AA4"/>
    <w:lvl w:ilvl="0" w:tplc="C6205A66">
      <w:start w:val="7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ECA15F1"/>
    <w:multiLevelType w:val="hybridMultilevel"/>
    <w:tmpl w:val="ECE48192"/>
    <w:lvl w:ilvl="0" w:tplc="0409000F">
      <w:start w:val="1"/>
      <w:numFmt w:val="decimal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>
    <w:nsid w:val="1DD233BC"/>
    <w:multiLevelType w:val="hybridMultilevel"/>
    <w:tmpl w:val="BF4C50FA"/>
    <w:lvl w:ilvl="0" w:tplc="1CEE44C2">
      <w:start w:val="1"/>
      <w:numFmt w:val="decimal"/>
      <w:lvlText w:val="(%1)、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23053BC1"/>
    <w:multiLevelType w:val="hybridMultilevel"/>
    <w:tmpl w:val="58E81E4E"/>
    <w:lvl w:ilvl="0" w:tplc="4EA461E8">
      <w:start w:val="1"/>
      <w:numFmt w:val="decimal"/>
      <w:lvlText w:val="(%1)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23BC294F"/>
    <w:multiLevelType w:val="hybridMultilevel"/>
    <w:tmpl w:val="E9D430A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24BF5B1F"/>
    <w:multiLevelType w:val="hybridMultilevel"/>
    <w:tmpl w:val="FA8438B0"/>
    <w:lvl w:ilvl="0" w:tplc="090EC4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9000E2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7F46E2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85EC9C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1242C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77E8E0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5C0A5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22273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9CC9B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276F0BD0"/>
    <w:multiLevelType w:val="hybridMultilevel"/>
    <w:tmpl w:val="BB04FC8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2A3C7C2F"/>
    <w:multiLevelType w:val="hybridMultilevel"/>
    <w:tmpl w:val="847CF19C"/>
    <w:lvl w:ilvl="0" w:tplc="99583804">
      <w:start w:val="1"/>
      <w:numFmt w:val="decimal"/>
      <w:lvlText w:val="(%1)、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2A9C4FDE"/>
    <w:multiLevelType w:val="hybridMultilevel"/>
    <w:tmpl w:val="A0A203E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36372202"/>
    <w:multiLevelType w:val="multilevel"/>
    <w:tmpl w:val="B8726A6A"/>
    <w:lvl w:ilvl="0">
      <w:start w:val="1"/>
      <w:numFmt w:val="decimal"/>
      <w:pStyle w:val="D21"/>
      <w:lvlText w:val="%1、"/>
      <w:lvlJc w:val="left"/>
      <w:pPr>
        <w:ind w:left="480" w:hanging="480"/>
      </w:pPr>
      <w:rPr>
        <w:rFonts w:ascii="Times New Roman" w:eastAsia="標楷體" w:hAnsi="Times New Roman" w:hint="default"/>
        <w:b w:val="0"/>
        <w:i w:val="0"/>
        <w:sz w:val="28"/>
        <w:szCs w:val="24"/>
      </w:rPr>
    </w:lvl>
    <w:lvl w:ilvl="1">
      <w:start w:val="1"/>
      <w:numFmt w:val="decimal"/>
      <w:pStyle w:val="D22"/>
      <w:lvlText w:val="(%2)、"/>
      <w:lvlJc w:val="left"/>
      <w:pPr>
        <w:ind w:left="1331" w:hanging="480"/>
      </w:pPr>
      <w:rPr>
        <w:rFonts w:ascii="Times New Roman" w:eastAsia="標楷體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upperLetter"/>
      <w:lvlText w:val="%3、"/>
      <w:lvlJc w:val="left"/>
      <w:pPr>
        <w:ind w:left="1440" w:hanging="480"/>
      </w:pPr>
      <w:rPr>
        <w:rFonts w:ascii="Times New Roman" w:eastAsia="標楷體" w:hAnsi="Times New Roman" w:hint="default"/>
        <w:b w:val="0"/>
        <w:i w:val="0"/>
        <w:sz w:val="24"/>
        <w:szCs w:val="24"/>
      </w:rPr>
    </w:lvl>
    <w:lvl w:ilvl="3">
      <w:start w:val="1"/>
      <w:numFmt w:val="upperLetter"/>
      <w:lvlText w:val="(%4)、"/>
      <w:lvlJc w:val="left"/>
      <w:pPr>
        <w:ind w:left="1920" w:hanging="480"/>
      </w:pPr>
      <w:rPr>
        <w:rFonts w:ascii="Times New Roman" w:eastAsia="標楷體" w:hAnsi="Times New Roman" w:hint="default"/>
        <w:b w:val="0"/>
        <w:i w:val="0"/>
        <w:sz w:val="24"/>
      </w:rPr>
    </w:lvl>
    <w:lvl w:ilvl="4">
      <w:start w:val="1"/>
      <w:numFmt w:val="lowerLetter"/>
      <w:lvlText w:val="%5、"/>
      <w:lvlJc w:val="left"/>
      <w:pPr>
        <w:ind w:left="2400" w:hanging="480"/>
      </w:pPr>
      <w:rPr>
        <w:rFonts w:ascii="Times New Roman" w:eastAsia="標楷體" w:hAnsi="Times New Roman" w:hint="default"/>
        <w:b w:val="0"/>
        <w:i w:val="0"/>
        <w:sz w:val="24"/>
      </w:rPr>
    </w:lvl>
    <w:lvl w:ilvl="5">
      <w:start w:val="1"/>
      <w:numFmt w:val="lowerLetter"/>
      <w:lvlText w:val="(%6)、"/>
      <w:lvlJc w:val="left"/>
      <w:pPr>
        <w:ind w:left="2880" w:hanging="480"/>
      </w:pPr>
      <w:rPr>
        <w:rFonts w:ascii="Times New Roman" w:eastAsia="標楷體" w:hAnsi="Times New Roman" w:hint="default"/>
        <w:sz w:val="24"/>
      </w:rPr>
    </w:lvl>
    <w:lvl w:ilvl="6">
      <w:start w:val="1"/>
      <w:numFmt w:val="decimal"/>
      <w:lvlText w:val="%7."/>
      <w:lvlJc w:val="left"/>
      <w:pPr>
        <w:ind w:left="593" w:hanging="480"/>
      </w:pPr>
      <w:rPr>
        <w:rFonts w:ascii="標楷體" w:eastAsia="標楷體" w:hAnsi="標楷體"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11">
    <w:nsid w:val="3A2722DF"/>
    <w:multiLevelType w:val="hybridMultilevel"/>
    <w:tmpl w:val="00C8721A"/>
    <w:lvl w:ilvl="0" w:tplc="1D68A4F0">
      <w:start w:val="1"/>
      <w:numFmt w:val="decimal"/>
      <w:lvlText w:val="%1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3B0B4DEF"/>
    <w:multiLevelType w:val="hybridMultilevel"/>
    <w:tmpl w:val="CFC8C5B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3C431017"/>
    <w:multiLevelType w:val="hybridMultilevel"/>
    <w:tmpl w:val="3C561882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4">
    <w:nsid w:val="41E70AF4"/>
    <w:multiLevelType w:val="hybridMultilevel"/>
    <w:tmpl w:val="E1CA8F0E"/>
    <w:lvl w:ilvl="0" w:tplc="4EA461E8">
      <w:start w:val="1"/>
      <w:numFmt w:val="decimal"/>
      <w:lvlText w:val="(%1)."/>
      <w:lvlJc w:val="left"/>
      <w:pPr>
        <w:ind w:left="1473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1953" w:hanging="480"/>
      </w:pPr>
    </w:lvl>
    <w:lvl w:ilvl="2" w:tplc="0409001B" w:tentative="1">
      <w:start w:val="1"/>
      <w:numFmt w:val="lowerRoman"/>
      <w:lvlText w:val="%3."/>
      <w:lvlJc w:val="right"/>
      <w:pPr>
        <w:ind w:left="2433" w:hanging="480"/>
      </w:pPr>
    </w:lvl>
    <w:lvl w:ilvl="3" w:tplc="0409000F" w:tentative="1">
      <w:start w:val="1"/>
      <w:numFmt w:val="decimal"/>
      <w:lvlText w:val="%4."/>
      <w:lvlJc w:val="left"/>
      <w:pPr>
        <w:ind w:left="291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3" w:hanging="480"/>
      </w:pPr>
    </w:lvl>
    <w:lvl w:ilvl="5" w:tplc="0409001B" w:tentative="1">
      <w:start w:val="1"/>
      <w:numFmt w:val="lowerRoman"/>
      <w:lvlText w:val="%6."/>
      <w:lvlJc w:val="right"/>
      <w:pPr>
        <w:ind w:left="3873" w:hanging="480"/>
      </w:pPr>
    </w:lvl>
    <w:lvl w:ilvl="6" w:tplc="0409000F" w:tentative="1">
      <w:start w:val="1"/>
      <w:numFmt w:val="decimal"/>
      <w:lvlText w:val="%7."/>
      <w:lvlJc w:val="left"/>
      <w:pPr>
        <w:ind w:left="435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3" w:hanging="480"/>
      </w:pPr>
    </w:lvl>
    <w:lvl w:ilvl="8" w:tplc="0409001B" w:tentative="1">
      <w:start w:val="1"/>
      <w:numFmt w:val="lowerRoman"/>
      <w:lvlText w:val="%9."/>
      <w:lvlJc w:val="right"/>
      <w:pPr>
        <w:ind w:left="5313" w:hanging="480"/>
      </w:pPr>
    </w:lvl>
  </w:abstractNum>
  <w:abstractNum w:abstractNumId="15">
    <w:nsid w:val="43915B4A"/>
    <w:multiLevelType w:val="hybridMultilevel"/>
    <w:tmpl w:val="F24A948C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6">
    <w:nsid w:val="453A09C4"/>
    <w:multiLevelType w:val="hybridMultilevel"/>
    <w:tmpl w:val="AE3E224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49336E80"/>
    <w:multiLevelType w:val="hybridMultilevel"/>
    <w:tmpl w:val="E4FE9BF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49503BFF"/>
    <w:multiLevelType w:val="hybridMultilevel"/>
    <w:tmpl w:val="CAB29AA4"/>
    <w:lvl w:ilvl="0" w:tplc="C6205A66">
      <w:start w:val="7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4A753DF1"/>
    <w:multiLevelType w:val="hybridMultilevel"/>
    <w:tmpl w:val="AD70492A"/>
    <w:lvl w:ilvl="0" w:tplc="04090001">
      <w:start w:val="1"/>
      <w:numFmt w:val="bullet"/>
      <w:lvlText w:val="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20">
    <w:nsid w:val="4A8D3B71"/>
    <w:multiLevelType w:val="hybridMultilevel"/>
    <w:tmpl w:val="3B1C2AF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4CEA0163"/>
    <w:multiLevelType w:val="hybridMultilevel"/>
    <w:tmpl w:val="153280F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531B679D"/>
    <w:multiLevelType w:val="hybridMultilevel"/>
    <w:tmpl w:val="5E344B12"/>
    <w:lvl w:ilvl="0" w:tplc="679EA6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AE4504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B2401B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A4A79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7720ED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28EC1C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CFC8DE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0B48C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7CC2C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>
    <w:nsid w:val="536D51B2"/>
    <w:multiLevelType w:val="hybridMultilevel"/>
    <w:tmpl w:val="CA2ED36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5A762199"/>
    <w:multiLevelType w:val="hybridMultilevel"/>
    <w:tmpl w:val="21DEB3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>
    <w:nsid w:val="5B906D16"/>
    <w:multiLevelType w:val="hybridMultilevel"/>
    <w:tmpl w:val="87D456FE"/>
    <w:lvl w:ilvl="0" w:tplc="1D68A4F0">
      <w:start w:val="1"/>
      <w:numFmt w:val="decimal"/>
      <w:lvlText w:val="%1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>
    <w:nsid w:val="65DA1D2F"/>
    <w:multiLevelType w:val="multilevel"/>
    <w:tmpl w:val="2B4A2310"/>
    <w:lvl w:ilvl="0">
      <w:start w:val="1"/>
      <w:numFmt w:val="taiwaneseCountingThousand"/>
      <w:pStyle w:val="D1"/>
      <w:lvlText w:val="第%1章."/>
      <w:lvlJc w:val="left"/>
      <w:pPr>
        <w:tabs>
          <w:tab w:val="num" w:pos="567"/>
        </w:tabs>
        <w:ind w:left="567" w:hanging="567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taiwaneseCountingThousand"/>
      <w:pStyle w:val="D2"/>
      <w:lvlText w:val="第%2節."/>
      <w:lvlJc w:val="left"/>
      <w:pPr>
        <w:tabs>
          <w:tab w:val="num" w:pos="4679"/>
        </w:tabs>
        <w:ind w:left="4679" w:firstLine="0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upperRoman"/>
      <w:pStyle w:val="D3"/>
      <w:lvlText w:val="%3."/>
      <w:lvlJc w:val="left"/>
      <w:pPr>
        <w:tabs>
          <w:tab w:val="num" w:pos="1134"/>
        </w:tabs>
        <w:ind w:left="1985" w:hanging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lowerRoman"/>
      <w:pStyle w:val="D4"/>
      <w:lvlText w:val="%4."/>
      <w:lvlJc w:val="left"/>
      <w:pPr>
        <w:tabs>
          <w:tab w:val="num" w:pos="1000"/>
        </w:tabs>
        <w:ind w:left="1000" w:hanging="100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D5"/>
      <w:lvlText w:val="%1.%2.%3.%4.%5"/>
      <w:lvlJc w:val="left"/>
      <w:pPr>
        <w:tabs>
          <w:tab w:val="num" w:pos="1200"/>
        </w:tabs>
        <w:ind w:left="1200" w:hanging="100"/>
      </w:pPr>
      <w:rPr>
        <w:rFonts w:ascii="Arial" w:eastAsia="標楷體" w:hAnsi="Arial" w:hint="default"/>
        <w:b w:val="0"/>
        <w:i w:val="0"/>
        <w:sz w:val="28"/>
      </w:rPr>
    </w:lvl>
    <w:lvl w:ilvl="5">
      <w:start w:val="1"/>
      <w:numFmt w:val="decimal"/>
      <w:pStyle w:val="D6"/>
      <w:lvlText w:val="%1.%2.%3.%4.%5.%6"/>
      <w:lvlJc w:val="left"/>
      <w:pPr>
        <w:ind w:left="2880" w:hanging="480"/>
      </w:pPr>
      <w:rPr>
        <w:rFonts w:ascii="Arial" w:eastAsia="標楷體" w:hAnsi="Arial" w:hint="default"/>
        <w:b w:val="0"/>
        <w:i w:val="0"/>
        <w:sz w:val="28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upperLetter"/>
      <w:pStyle w:val="D63"/>
      <w:lvlText w:val="%9."/>
      <w:lvlJc w:val="left"/>
      <w:pPr>
        <w:ind w:left="4320" w:hanging="480"/>
      </w:pPr>
      <w:rPr>
        <w:rFonts w:ascii="Times New Roman" w:eastAsia="標楷體" w:hAnsi="Times New Roman" w:hint="default"/>
        <w:b w:val="0"/>
        <w:i w:val="0"/>
        <w:sz w:val="28"/>
      </w:rPr>
    </w:lvl>
  </w:abstractNum>
  <w:abstractNum w:abstractNumId="27">
    <w:nsid w:val="67C948B7"/>
    <w:multiLevelType w:val="hybridMultilevel"/>
    <w:tmpl w:val="BC70C584"/>
    <w:lvl w:ilvl="0" w:tplc="DC3A26E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5255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A90A4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3A4713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F6E34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3A95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1949F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CB6EB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9C1D6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>
    <w:nsid w:val="6D314EAB"/>
    <w:multiLevelType w:val="hybridMultilevel"/>
    <w:tmpl w:val="99AAA6FA"/>
    <w:lvl w:ilvl="0" w:tplc="1D68A4F0">
      <w:start w:val="1"/>
      <w:numFmt w:val="decimal"/>
      <w:lvlText w:val="%1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>
    <w:nsid w:val="6DD5446A"/>
    <w:multiLevelType w:val="hybridMultilevel"/>
    <w:tmpl w:val="A9A2591A"/>
    <w:lvl w:ilvl="0" w:tplc="B1A819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E34E1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3FC5B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53ACD8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C4A60B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6E2D2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00C4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2941E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16220F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>
    <w:nsid w:val="6ECF3B73"/>
    <w:multiLevelType w:val="hybridMultilevel"/>
    <w:tmpl w:val="C03C2F8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70070CF6"/>
    <w:multiLevelType w:val="hybridMultilevel"/>
    <w:tmpl w:val="76D66620"/>
    <w:lvl w:ilvl="0" w:tplc="13168D0C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>
    <w:nsid w:val="70D16455"/>
    <w:multiLevelType w:val="hybridMultilevel"/>
    <w:tmpl w:val="82D6BDC4"/>
    <w:lvl w:ilvl="0" w:tplc="2982C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>
    <w:nsid w:val="7EA70EF6"/>
    <w:multiLevelType w:val="hybridMultilevel"/>
    <w:tmpl w:val="6898F9DA"/>
    <w:lvl w:ilvl="0" w:tplc="BD063ED4">
      <w:start w:val="1"/>
      <w:numFmt w:val="decimal"/>
      <w:lvlText w:val="%1."/>
      <w:lvlJc w:val="left"/>
      <w:pPr>
        <w:ind w:left="480" w:hanging="480"/>
      </w:pPr>
      <w:rPr>
        <w:rFonts w:ascii="Times New Roman" w:eastAsia="標楷體" w:hAnsi="Times New Roman" w:cs="新細明體" w:hint="default"/>
        <w:b w:val="0"/>
        <w:i w:val="0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6"/>
  </w:num>
  <w:num w:numId="2">
    <w:abstractNumId w:val="33"/>
  </w:num>
  <w:num w:numId="3">
    <w:abstractNumId w:val="14"/>
  </w:num>
  <w:num w:numId="4">
    <w:abstractNumId w:val="0"/>
  </w:num>
  <w:num w:numId="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</w:num>
  <w:num w:numId="7">
    <w:abstractNumId w:val="10"/>
  </w:num>
  <w:num w:numId="8">
    <w:abstractNumId w:val="32"/>
  </w:num>
  <w:num w:numId="9">
    <w:abstractNumId w:val="11"/>
  </w:num>
  <w:num w:numId="10">
    <w:abstractNumId w:val="19"/>
  </w:num>
  <w:num w:numId="11">
    <w:abstractNumId w:val="23"/>
  </w:num>
  <w:num w:numId="12">
    <w:abstractNumId w:val="28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</w:num>
  <w:num w:numId="17">
    <w:abstractNumId w:val="9"/>
  </w:num>
  <w:num w:numId="18">
    <w:abstractNumId w:val="15"/>
  </w:num>
  <w:num w:numId="19">
    <w:abstractNumId w:val="2"/>
  </w:num>
  <w:num w:numId="20">
    <w:abstractNumId w:val="24"/>
  </w:num>
  <w:num w:numId="21">
    <w:abstractNumId w:val="21"/>
  </w:num>
  <w:num w:numId="22">
    <w:abstractNumId w:val="5"/>
  </w:num>
  <w:num w:numId="23">
    <w:abstractNumId w:val="17"/>
  </w:num>
  <w:num w:numId="24">
    <w:abstractNumId w:val="7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1"/>
  </w:num>
  <w:num w:numId="28">
    <w:abstractNumId w:val="4"/>
  </w:num>
  <w:num w:numId="29">
    <w:abstractNumId w:val="25"/>
  </w:num>
  <w:num w:numId="30">
    <w:abstractNumId w:val="16"/>
  </w:num>
  <w:num w:numId="31">
    <w:abstractNumId w:val="18"/>
  </w:num>
  <w:num w:numId="32">
    <w:abstractNumId w:val="1"/>
  </w:num>
  <w:num w:numId="33">
    <w:abstractNumId w:val="8"/>
  </w:num>
  <w:num w:numId="34">
    <w:abstractNumId w:val="20"/>
  </w:num>
  <w:num w:numId="35">
    <w:abstractNumId w:val="12"/>
  </w:num>
  <w:num w:numId="3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0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0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3"/>
  </w:num>
  <w:num w:numId="40">
    <w:abstractNumId w:val="30"/>
  </w:num>
  <w:num w:numId="4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6"/>
  </w:num>
  <w:num w:numId="43">
    <w:abstractNumId w:val="22"/>
  </w:num>
  <w:num w:numId="44">
    <w:abstractNumId w:val="29"/>
  </w:num>
  <w:num w:numId="45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0932"/>
    <w:rsid w:val="00007F09"/>
    <w:rsid w:val="00013FD8"/>
    <w:rsid w:val="00021F68"/>
    <w:rsid w:val="00025CA9"/>
    <w:rsid w:val="000272A2"/>
    <w:rsid w:val="00027474"/>
    <w:rsid w:val="00027CD4"/>
    <w:rsid w:val="00032A6D"/>
    <w:rsid w:val="00034AD9"/>
    <w:rsid w:val="000600D0"/>
    <w:rsid w:val="000627E9"/>
    <w:rsid w:val="000634E7"/>
    <w:rsid w:val="0006630D"/>
    <w:rsid w:val="00073901"/>
    <w:rsid w:val="000763C0"/>
    <w:rsid w:val="00080A3F"/>
    <w:rsid w:val="00087B61"/>
    <w:rsid w:val="000A3A36"/>
    <w:rsid w:val="000A7B6C"/>
    <w:rsid w:val="000B1E36"/>
    <w:rsid w:val="000B2425"/>
    <w:rsid w:val="000B2686"/>
    <w:rsid w:val="000B61E0"/>
    <w:rsid w:val="000C324D"/>
    <w:rsid w:val="000D75AD"/>
    <w:rsid w:val="000D7DF5"/>
    <w:rsid w:val="00102E1E"/>
    <w:rsid w:val="00111BDE"/>
    <w:rsid w:val="0011260A"/>
    <w:rsid w:val="001137A4"/>
    <w:rsid w:val="00113922"/>
    <w:rsid w:val="001310B0"/>
    <w:rsid w:val="0013502B"/>
    <w:rsid w:val="00143B12"/>
    <w:rsid w:val="00152663"/>
    <w:rsid w:val="001549D4"/>
    <w:rsid w:val="00172F13"/>
    <w:rsid w:val="0017424C"/>
    <w:rsid w:val="001762A2"/>
    <w:rsid w:val="00180E5C"/>
    <w:rsid w:val="00180EFF"/>
    <w:rsid w:val="00187A39"/>
    <w:rsid w:val="0019184A"/>
    <w:rsid w:val="00196E5A"/>
    <w:rsid w:val="001A2A84"/>
    <w:rsid w:val="001B38DD"/>
    <w:rsid w:val="001B4B1C"/>
    <w:rsid w:val="001B70C6"/>
    <w:rsid w:val="001C1D1B"/>
    <w:rsid w:val="001C5405"/>
    <w:rsid w:val="001D0E34"/>
    <w:rsid w:val="001D63A8"/>
    <w:rsid w:val="001E100B"/>
    <w:rsid w:val="001F37C9"/>
    <w:rsid w:val="001F486E"/>
    <w:rsid w:val="001F78C0"/>
    <w:rsid w:val="0020090D"/>
    <w:rsid w:val="00207517"/>
    <w:rsid w:val="002276D0"/>
    <w:rsid w:val="00244890"/>
    <w:rsid w:val="00246343"/>
    <w:rsid w:val="0025068F"/>
    <w:rsid w:val="00252454"/>
    <w:rsid w:val="00256BE5"/>
    <w:rsid w:val="00263ECC"/>
    <w:rsid w:val="002658B9"/>
    <w:rsid w:val="00270B19"/>
    <w:rsid w:val="00271F9E"/>
    <w:rsid w:val="0027289C"/>
    <w:rsid w:val="00282697"/>
    <w:rsid w:val="00286585"/>
    <w:rsid w:val="002A30B3"/>
    <w:rsid w:val="002A348C"/>
    <w:rsid w:val="002A73FC"/>
    <w:rsid w:val="002B3249"/>
    <w:rsid w:val="002B6A89"/>
    <w:rsid w:val="002B7972"/>
    <w:rsid w:val="002C40B2"/>
    <w:rsid w:val="002C5256"/>
    <w:rsid w:val="002D085D"/>
    <w:rsid w:val="002D475D"/>
    <w:rsid w:val="002D6348"/>
    <w:rsid w:val="002D63F9"/>
    <w:rsid w:val="002E11FF"/>
    <w:rsid w:val="002E2765"/>
    <w:rsid w:val="002E4D27"/>
    <w:rsid w:val="002E654C"/>
    <w:rsid w:val="002E7739"/>
    <w:rsid w:val="002F1930"/>
    <w:rsid w:val="002F7543"/>
    <w:rsid w:val="0030345F"/>
    <w:rsid w:val="003039B9"/>
    <w:rsid w:val="00313741"/>
    <w:rsid w:val="0032277D"/>
    <w:rsid w:val="00327555"/>
    <w:rsid w:val="00331F79"/>
    <w:rsid w:val="0033252F"/>
    <w:rsid w:val="003378C0"/>
    <w:rsid w:val="003530F4"/>
    <w:rsid w:val="003533FB"/>
    <w:rsid w:val="00355C34"/>
    <w:rsid w:val="00356B70"/>
    <w:rsid w:val="00356C77"/>
    <w:rsid w:val="00360063"/>
    <w:rsid w:val="0036107B"/>
    <w:rsid w:val="00367563"/>
    <w:rsid w:val="00370FFC"/>
    <w:rsid w:val="0037705D"/>
    <w:rsid w:val="0037752E"/>
    <w:rsid w:val="003805F9"/>
    <w:rsid w:val="00386F69"/>
    <w:rsid w:val="00392CFD"/>
    <w:rsid w:val="003A0197"/>
    <w:rsid w:val="003A13BA"/>
    <w:rsid w:val="003A573E"/>
    <w:rsid w:val="003A5C79"/>
    <w:rsid w:val="003A74BD"/>
    <w:rsid w:val="003B2405"/>
    <w:rsid w:val="003C124D"/>
    <w:rsid w:val="003C7DFC"/>
    <w:rsid w:val="003E251F"/>
    <w:rsid w:val="003E762A"/>
    <w:rsid w:val="003F4CAA"/>
    <w:rsid w:val="00401138"/>
    <w:rsid w:val="00401167"/>
    <w:rsid w:val="004106AB"/>
    <w:rsid w:val="00417860"/>
    <w:rsid w:val="00434826"/>
    <w:rsid w:val="004401D3"/>
    <w:rsid w:val="00441DFC"/>
    <w:rsid w:val="00441EF9"/>
    <w:rsid w:val="00442088"/>
    <w:rsid w:val="00442FED"/>
    <w:rsid w:val="004437E2"/>
    <w:rsid w:val="00446E8C"/>
    <w:rsid w:val="00447921"/>
    <w:rsid w:val="00447976"/>
    <w:rsid w:val="0045431F"/>
    <w:rsid w:val="00456EEE"/>
    <w:rsid w:val="00462B33"/>
    <w:rsid w:val="004708A1"/>
    <w:rsid w:val="004717B4"/>
    <w:rsid w:val="0047188D"/>
    <w:rsid w:val="00473A0E"/>
    <w:rsid w:val="00474A2F"/>
    <w:rsid w:val="00495A41"/>
    <w:rsid w:val="004A4A8C"/>
    <w:rsid w:val="004B56EA"/>
    <w:rsid w:val="004B590B"/>
    <w:rsid w:val="004C1A34"/>
    <w:rsid w:val="004C46C8"/>
    <w:rsid w:val="004C6D0E"/>
    <w:rsid w:val="004D355B"/>
    <w:rsid w:val="004D7ED6"/>
    <w:rsid w:val="004F671E"/>
    <w:rsid w:val="00505697"/>
    <w:rsid w:val="0051076D"/>
    <w:rsid w:val="0052087D"/>
    <w:rsid w:val="00524ECA"/>
    <w:rsid w:val="00543E7E"/>
    <w:rsid w:val="00547199"/>
    <w:rsid w:val="00553CCA"/>
    <w:rsid w:val="00560CA8"/>
    <w:rsid w:val="00561F23"/>
    <w:rsid w:val="00563368"/>
    <w:rsid w:val="005633DC"/>
    <w:rsid w:val="0056509B"/>
    <w:rsid w:val="00574195"/>
    <w:rsid w:val="005752FE"/>
    <w:rsid w:val="00575916"/>
    <w:rsid w:val="005856FD"/>
    <w:rsid w:val="00590FDD"/>
    <w:rsid w:val="005929EE"/>
    <w:rsid w:val="00593826"/>
    <w:rsid w:val="0059619F"/>
    <w:rsid w:val="005964F7"/>
    <w:rsid w:val="005A1280"/>
    <w:rsid w:val="005C516F"/>
    <w:rsid w:val="005C6318"/>
    <w:rsid w:val="005D5916"/>
    <w:rsid w:val="005D7F30"/>
    <w:rsid w:val="005E1DF1"/>
    <w:rsid w:val="005F2FBD"/>
    <w:rsid w:val="00606374"/>
    <w:rsid w:val="006138C7"/>
    <w:rsid w:val="006173BF"/>
    <w:rsid w:val="006277CF"/>
    <w:rsid w:val="00635E28"/>
    <w:rsid w:val="00662D61"/>
    <w:rsid w:val="00671D76"/>
    <w:rsid w:val="00676F8D"/>
    <w:rsid w:val="00677515"/>
    <w:rsid w:val="00690744"/>
    <w:rsid w:val="006949B5"/>
    <w:rsid w:val="00695BC5"/>
    <w:rsid w:val="006A2848"/>
    <w:rsid w:val="006A4EBC"/>
    <w:rsid w:val="006B6132"/>
    <w:rsid w:val="006C02AC"/>
    <w:rsid w:val="006C7939"/>
    <w:rsid w:val="006D7425"/>
    <w:rsid w:val="006E3DEB"/>
    <w:rsid w:val="006F331E"/>
    <w:rsid w:val="00703686"/>
    <w:rsid w:val="00725FC4"/>
    <w:rsid w:val="00726A6D"/>
    <w:rsid w:val="007407E7"/>
    <w:rsid w:val="00745D22"/>
    <w:rsid w:val="00752454"/>
    <w:rsid w:val="007549EB"/>
    <w:rsid w:val="00755023"/>
    <w:rsid w:val="00761706"/>
    <w:rsid w:val="00771BB1"/>
    <w:rsid w:val="00774F25"/>
    <w:rsid w:val="00775B0E"/>
    <w:rsid w:val="007C3A05"/>
    <w:rsid w:val="007C59F7"/>
    <w:rsid w:val="007C6CA5"/>
    <w:rsid w:val="007E3538"/>
    <w:rsid w:val="007F01F2"/>
    <w:rsid w:val="007F41F5"/>
    <w:rsid w:val="007F49C2"/>
    <w:rsid w:val="00800922"/>
    <w:rsid w:val="00802DBF"/>
    <w:rsid w:val="00803412"/>
    <w:rsid w:val="0081059A"/>
    <w:rsid w:val="008231FD"/>
    <w:rsid w:val="00825176"/>
    <w:rsid w:val="00826785"/>
    <w:rsid w:val="00845960"/>
    <w:rsid w:val="00846523"/>
    <w:rsid w:val="0085336F"/>
    <w:rsid w:val="008540DA"/>
    <w:rsid w:val="00855785"/>
    <w:rsid w:val="00880BC8"/>
    <w:rsid w:val="008841CD"/>
    <w:rsid w:val="0088494E"/>
    <w:rsid w:val="008851AD"/>
    <w:rsid w:val="008B0932"/>
    <w:rsid w:val="008B2E0B"/>
    <w:rsid w:val="008B6845"/>
    <w:rsid w:val="008C481E"/>
    <w:rsid w:val="008C5714"/>
    <w:rsid w:val="008D1CE1"/>
    <w:rsid w:val="008E0233"/>
    <w:rsid w:val="008E77F1"/>
    <w:rsid w:val="008F01A2"/>
    <w:rsid w:val="008F32C3"/>
    <w:rsid w:val="00900715"/>
    <w:rsid w:val="00903E39"/>
    <w:rsid w:val="00910876"/>
    <w:rsid w:val="00910F8C"/>
    <w:rsid w:val="00916DD5"/>
    <w:rsid w:val="00921D58"/>
    <w:rsid w:val="0093526D"/>
    <w:rsid w:val="00940229"/>
    <w:rsid w:val="00943350"/>
    <w:rsid w:val="00943603"/>
    <w:rsid w:val="009445F7"/>
    <w:rsid w:val="009510FE"/>
    <w:rsid w:val="009574EF"/>
    <w:rsid w:val="00957A77"/>
    <w:rsid w:val="00960106"/>
    <w:rsid w:val="009651FC"/>
    <w:rsid w:val="009661C8"/>
    <w:rsid w:val="009707B2"/>
    <w:rsid w:val="00972814"/>
    <w:rsid w:val="0098018D"/>
    <w:rsid w:val="00986E96"/>
    <w:rsid w:val="00987134"/>
    <w:rsid w:val="00992915"/>
    <w:rsid w:val="00996466"/>
    <w:rsid w:val="009A3CE7"/>
    <w:rsid w:val="009B5DD1"/>
    <w:rsid w:val="009C038B"/>
    <w:rsid w:val="009C73A2"/>
    <w:rsid w:val="009D3249"/>
    <w:rsid w:val="009D4496"/>
    <w:rsid w:val="009D4985"/>
    <w:rsid w:val="009D7567"/>
    <w:rsid w:val="009E0920"/>
    <w:rsid w:val="009E6CEE"/>
    <w:rsid w:val="009F14DC"/>
    <w:rsid w:val="009F5FD7"/>
    <w:rsid w:val="009F6D1E"/>
    <w:rsid w:val="00A0285D"/>
    <w:rsid w:val="00A03FA8"/>
    <w:rsid w:val="00A14943"/>
    <w:rsid w:val="00A17D94"/>
    <w:rsid w:val="00A2599F"/>
    <w:rsid w:val="00A302CD"/>
    <w:rsid w:val="00A34968"/>
    <w:rsid w:val="00A3585A"/>
    <w:rsid w:val="00A41479"/>
    <w:rsid w:val="00A420DF"/>
    <w:rsid w:val="00A50A25"/>
    <w:rsid w:val="00A65057"/>
    <w:rsid w:val="00A7470F"/>
    <w:rsid w:val="00A95DED"/>
    <w:rsid w:val="00AA0D64"/>
    <w:rsid w:val="00AA251A"/>
    <w:rsid w:val="00AA3423"/>
    <w:rsid w:val="00AA513D"/>
    <w:rsid w:val="00AA515E"/>
    <w:rsid w:val="00AB2CD5"/>
    <w:rsid w:val="00AB426D"/>
    <w:rsid w:val="00AB5426"/>
    <w:rsid w:val="00AC3E3B"/>
    <w:rsid w:val="00AD0903"/>
    <w:rsid w:val="00AD727F"/>
    <w:rsid w:val="00AE2B0B"/>
    <w:rsid w:val="00AE2FF3"/>
    <w:rsid w:val="00AE4716"/>
    <w:rsid w:val="00AF35F0"/>
    <w:rsid w:val="00AF5B7B"/>
    <w:rsid w:val="00B11B88"/>
    <w:rsid w:val="00B12D96"/>
    <w:rsid w:val="00B24ADF"/>
    <w:rsid w:val="00B26AFD"/>
    <w:rsid w:val="00B26E45"/>
    <w:rsid w:val="00B34B84"/>
    <w:rsid w:val="00B36E7A"/>
    <w:rsid w:val="00B40104"/>
    <w:rsid w:val="00B5194E"/>
    <w:rsid w:val="00B54BC6"/>
    <w:rsid w:val="00B55E2D"/>
    <w:rsid w:val="00B60ED5"/>
    <w:rsid w:val="00B64569"/>
    <w:rsid w:val="00B64BC8"/>
    <w:rsid w:val="00B679C1"/>
    <w:rsid w:val="00B70BDF"/>
    <w:rsid w:val="00B8551F"/>
    <w:rsid w:val="00B85F7C"/>
    <w:rsid w:val="00B860FA"/>
    <w:rsid w:val="00B92C67"/>
    <w:rsid w:val="00BA27AD"/>
    <w:rsid w:val="00BA2A5E"/>
    <w:rsid w:val="00BA6C0D"/>
    <w:rsid w:val="00BB236C"/>
    <w:rsid w:val="00BB3CAA"/>
    <w:rsid w:val="00BB49B0"/>
    <w:rsid w:val="00BC6197"/>
    <w:rsid w:val="00BD4AB6"/>
    <w:rsid w:val="00BD4B4C"/>
    <w:rsid w:val="00BE2DEC"/>
    <w:rsid w:val="00BE7240"/>
    <w:rsid w:val="00BF2460"/>
    <w:rsid w:val="00BF25B9"/>
    <w:rsid w:val="00BF3FCB"/>
    <w:rsid w:val="00BF66E4"/>
    <w:rsid w:val="00C024E3"/>
    <w:rsid w:val="00C029E8"/>
    <w:rsid w:val="00C03F33"/>
    <w:rsid w:val="00C14D0D"/>
    <w:rsid w:val="00C246A1"/>
    <w:rsid w:val="00C30D8C"/>
    <w:rsid w:val="00C366D9"/>
    <w:rsid w:val="00C41DD6"/>
    <w:rsid w:val="00C43B15"/>
    <w:rsid w:val="00C5158C"/>
    <w:rsid w:val="00C56C65"/>
    <w:rsid w:val="00C5784F"/>
    <w:rsid w:val="00C60060"/>
    <w:rsid w:val="00C609A2"/>
    <w:rsid w:val="00C6151E"/>
    <w:rsid w:val="00C62742"/>
    <w:rsid w:val="00C76EAC"/>
    <w:rsid w:val="00C9399E"/>
    <w:rsid w:val="00C95BF4"/>
    <w:rsid w:val="00CA0093"/>
    <w:rsid w:val="00CA1E1D"/>
    <w:rsid w:val="00CA2F44"/>
    <w:rsid w:val="00CA41B9"/>
    <w:rsid w:val="00CB4953"/>
    <w:rsid w:val="00CC038E"/>
    <w:rsid w:val="00CC1BBB"/>
    <w:rsid w:val="00CC35EE"/>
    <w:rsid w:val="00CD4469"/>
    <w:rsid w:val="00CE1B07"/>
    <w:rsid w:val="00CF07CB"/>
    <w:rsid w:val="00CF1241"/>
    <w:rsid w:val="00CF2EF0"/>
    <w:rsid w:val="00CF535D"/>
    <w:rsid w:val="00CF55AE"/>
    <w:rsid w:val="00CF6DC0"/>
    <w:rsid w:val="00D01010"/>
    <w:rsid w:val="00D079CE"/>
    <w:rsid w:val="00D105C4"/>
    <w:rsid w:val="00D213FC"/>
    <w:rsid w:val="00D2223B"/>
    <w:rsid w:val="00D24503"/>
    <w:rsid w:val="00D24AD8"/>
    <w:rsid w:val="00D42A3D"/>
    <w:rsid w:val="00D4347E"/>
    <w:rsid w:val="00D43BB1"/>
    <w:rsid w:val="00D4511D"/>
    <w:rsid w:val="00D52652"/>
    <w:rsid w:val="00D70CE2"/>
    <w:rsid w:val="00D72057"/>
    <w:rsid w:val="00D72C9E"/>
    <w:rsid w:val="00D7528E"/>
    <w:rsid w:val="00D756B2"/>
    <w:rsid w:val="00D85F62"/>
    <w:rsid w:val="00D861E1"/>
    <w:rsid w:val="00D8653B"/>
    <w:rsid w:val="00D93E3E"/>
    <w:rsid w:val="00D947C3"/>
    <w:rsid w:val="00DA4B4E"/>
    <w:rsid w:val="00DA7940"/>
    <w:rsid w:val="00DB3610"/>
    <w:rsid w:val="00DC6650"/>
    <w:rsid w:val="00DD0310"/>
    <w:rsid w:val="00DD7897"/>
    <w:rsid w:val="00DE0B3D"/>
    <w:rsid w:val="00DE563B"/>
    <w:rsid w:val="00DE5FC3"/>
    <w:rsid w:val="00E022A3"/>
    <w:rsid w:val="00E05744"/>
    <w:rsid w:val="00E125E1"/>
    <w:rsid w:val="00E135D3"/>
    <w:rsid w:val="00E15A2C"/>
    <w:rsid w:val="00E23146"/>
    <w:rsid w:val="00E2320E"/>
    <w:rsid w:val="00E235F2"/>
    <w:rsid w:val="00E341BC"/>
    <w:rsid w:val="00E344D2"/>
    <w:rsid w:val="00E36343"/>
    <w:rsid w:val="00E42897"/>
    <w:rsid w:val="00E52D36"/>
    <w:rsid w:val="00E53B94"/>
    <w:rsid w:val="00E5462A"/>
    <w:rsid w:val="00E56685"/>
    <w:rsid w:val="00E5715D"/>
    <w:rsid w:val="00E57CC5"/>
    <w:rsid w:val="00E67521"/>
    <w:rsid w:val="00E73672"/>
    <w:rsid w:val="00E7695D"/>
    <w:rsid w:val="00E815AD"/>
    <w:rsid w:val="00E8409B"/>
    <w:rsid w:val="00E8496E"/>
    <w:rsid w:val="00E95DC2"/>
    <w:rsid w:val="00EA4C11"/>
    <w:rsid w:val="00EA5391"/>
    <w:rsid w:val="00EA6B4E"/>
    <w:rsid w:val="00EA6D8C"/>
    <w:rsid w:val="00EC2CF7"/>
    <w:rsid w:val="00EC568E"/>
    <w:rsid w:val="00ED4357"/>
    <w:rsid w:val="00EE6E7D"/>
    <w:rsid w:val="00EE753E"/>
    <w:rsid w:val="00EF2890"/>
    <w:rsid w:val="00EF4FDD"/>
    <w:rsid w:val="00EF6B91"/>
    <w:rsid w:val="00F00542"/>
    <w:rsid w:val="00F00CF4"/>
    <w:rsid w:val="00F00E6F"/>
    <w:rsid w:val="00F04C25"/>
    <w:rsid w:val="00F14C10"/>
    <w:rsid w:val="00F15CFC"/>
    <w:rsid w:val="00F217C6"/>
    <w:rsid w:val="00F250D7"/>
    <w:rsid w:val="00F41006"/>
    <w:rsid w:val="00F5459A"/>
    <w:rsid w:val="00F55F23"/>
    <w:rsid w:val="00F71FDA"/>
    <w:rsid w:val="00F73114"/>
    <w:rsid w:val="00F74BF6"/>
    <w:rsid w:val="00F756A9"/>
    <w:rsid w:val="00F775D7"/>
    <w:rsid w:val="00F80E69"/>
    <w:rsid w:val="00F925E0"/>
    <w:rsid w:val="00F95032"/>
    <w:rsid w:val="00FB2495"/>
    <w:rsid w:val="00FB562C"/>
    <w:rsid w:val="00FB7215"/>
    <w:rsid w:val="00FC2116"/>
    <w:rsid w:val="00FC627B"/>
    <w:rsid w:val="00FD5B84"/>
    <w:rsid w:val="00FF0425"/>
    <w:rsid w:val="00FF0A8A"/>
    <w:rsid w:val="00FF22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74EF"/>
    <w:pPr>
      <w:widowControl w:val="0"/>
    </w:pPr>
    <w:rPr>
      <w:rFonts w:eastAsia="標楷體"/>
      <w:sz w:val="28"/>
    </w:rPr>
  </w:style>
  <w:style w:type="paragraph" w:styleId="1">
    <w:name w:val="heading 1"/>
    <w:basedOn w:val="a"/>
    <w:next w:val="a"/>
    <w:link w:val="10"/>
    <w:uiPriority w:val="9"/>
    <w:qFormat/>
    <w:rsid w:val="00F756A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6F331E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D75A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D75AD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D75AD"/>
    <w:pPr>
      <w:keepNext/>
      <w:spacing w:line="720" w:lineRule="auto"/>
      <w:ind w:leftChars="200" w:left="200"/>
      <w:outlineLvl w:val="4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D75AD"/>
    <w:pPr>
      <w:keepNext/>
      <w:spacing w:line="720" w:lineRule="auto"/>
      <w:ind w:leftChars="200" w:left="200"/>
      <w:outlineLvl w:val="5"/>
    </w:pPr>
    <w:rPr>
      <w:rFonts w:asciiTheme="majorHAnsi" w:eastAsiaTheme="majorEastAsia" w:hAnsiTheme="majorHAnsi" w:cstheme="majorBidi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267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826785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4543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5431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543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5431F"/>
    <w:rPr>
      <w:sz w:val="20"/>
      <w:szCs w:val="20"/>
    </w:rPr>
  </w:style>
  <w:style w:type="paragraph" w:customStyle="1" w:styleId="D">
    <w:name w:val="D目錄標題"/>
    <w:basedOn w:val="a"/>
    <w:rsid w:val="00A50A25"/>
    <w:pPr>
      <w:widowControl/>
      <w:spacing w:line="360" w:lineRule="auto"/>
      <w:jc w:val="center"/>
    </w:pPr>
    <w:rPr>
      <w:rFonts w:ascii="Times New Roman" w:hAnsi="Times New Roman" w:cs="新細明體"/>
      <w:b/>
      <w:spacing w:val="100"/>
      <w:kern w:val="0"/>
      <w:sz w:val="48"/>
      <w:szCs w:val="40"/>
      <w:u w:val="double"/>
      <w:lang w:val="fr-FR"/>
    </w:rPr>
  </w:style>
  <w:style w:type="paragraph" w:styleId="a9">
    <w:name w:val="No Spacing"/>
    <w:link w:val="aa"/>
    <w:uiPriority w:val="1"/>
    <w:qFormat/>
    <w:rsid w:val="00B40104"/>
    <w:rPr>
      <w:kern w:val="0"/>
      <w:sz w:val="22"/>
    </w:rPr>
  </w:style>
  <w:style w:type="character" w:customStyle="1" w:styleId="aa">
    <w:name w:val="無間距 字元"/>
    <w:basedOn w:val="a0"/>
    <w:link w:val="a9"/>
    <w:uiPriority w:val="1"/>
    <w:rsid w:val="00B40104"/>
    <w:rPr>
      <w:kern w:val="0"/>
      <w:sz w:val="22"/>
    </w:rPr>
  </w:style>
  <w:style w:type="paragraph" w:customStyle="1" w:styleId="3CBD5A742C28424DA5172AD252E32316">
    <w:name w:val="3CBD5A742C28424DA5172AD252E32316"/>
    <w:rsid w:val="00B40104"/>
    <w:pPr>
      <w:spacing w:after="200" w:line="276" w:lineRule="auto"/>
    </w:pPr>
    <w:rPr>
      <w:kern w:val="0"/>
      <w:sz w:val="22"/>
    </w:rPr>
  </w:style>
  <w:style w:type="character" w:customStyle="1" w:styleId="10">
    <w:name w:val="標題 1 字元"/>
    <w:basedOn w:val="a0"/>
    <w:link w:val="1"/>
    <w:uiPriority w:val="9"/>
    <w:rsid w:val="00F756A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6F331E"/>
    <w:rPr>
      <w:rFonts w:asciiTheme="majorHAnsi" w:eastAsiaTheme="majorEastAsia" w:hAnsiTheme="majorHAnsi" w:cstheme="majorBidi"/>
      <w:b/>
      <w:bCs/>
      <w:sz w:val="48"/>
      <w:szCs w:val="48"/>
    </w:rPr>
  </w:style>
  <w:style w:type="paragraph" w:customStyle="1" w:styleId="D1">
    <w:name w:val="D標題1"/>
    <w:basedOn w:val="1"/>
    <w:qFormat/>
    <w:rsid w:val="0019184A"/>
    <w:pPr>
      <w:pageBreakBefore/>
      <w:widowControl/>
      <w:numPr>
        <w:numId w:val="1"/>
      </w:numPr>
      <w:spacing w:before="100" w:beforeAutospacing="1" w:after="100" w:afterAutospacing="1" w:line="360" w:lineRule="auto"/>
    </w:pPr>
    <w:rPr>
      <w:rFonts w:ascii="Times New Roman" w:eastAsia="標楷體" w:hAnsi="Times New Roman" w:cs="Times New Roman"/>
      <w:spacing w:val="20"/>
      <w:kern w:val="0"/>
      <w:sz w:val="48"/>
    </w:rPr>
  </w:style>
  <w:style w:type="paragraph" w:customStyle="1" w:styleId="D2">
    <w:name w:val="D標題2"/>
    <w:basedOn w:val="2"/>
    <w:qFormat/>
    <w:rsid w:val="0019184A"/>
    <w:pPr>
      <w:widowControl/>
      <w:numPr>
        <w:ilvl w:val="1"/>
        <w:numId w:val="1"/>
      </w:numPr>
      <w:spacing w:before="100" w:beforeAutospacing="1" w:after="100" w:afterAutospacing="1" w:line="360" w:lineRule="auto"/>
    </w:pPr>
    <w:rPr>
      <w:rFonts w:ascii="Times New Roman" w:eastAsia="標楷體" w:hAnsi="Times New Roman" w:cs="Times New Roman"/>
      <w:kern w:val="0"/>
      <w:sz w:val="36"/>
    </w:rPr>
  </w:style>
  <w:style w:type="paragraph" w:customStyle="1" w:styleId="D3">
    <w:name w:val="D標題3"/>
    <w:basedOn w:val="3"/>
    <w:qFormat/>
    <w:rsid w:val="0019184A"/>
    <w:pPr>
      <w:widowControl/>
      <w:numPr>
        <w:ilvl w:val="2"/>
        <w:numId w:val="1"/>
      </w:numPr>
      <w:tabs>
        <w:tab w:val="left" w:pos="1418"/>
      </w:tabs>
      <w:spacing w:before="100" w:beforeAutospacing="1" w:after="100" w:afterAutospacing="1" w:line="360" w:lineRule="auto"/>
    </w:pPr>
    <w:rPr>
      <w:rFonts w:ascii="Times New Roman" w:eastAsia="標楷體" w:hAnsi="Times New Roman" w:cs="Times New Roman"/>
      <w:b w:val="0"/>
      <w:kern w:val="0"/>
      <w:sz w:val="28"/>
      <w:szCs w:val="28"/>
    </w:rPr>
  </w:style>
  <w:style w:type="paragraph" w:customStyle="1" w:styleId="D4">
    <w:name w:val="D標題4"/>
    <w:basedOn w:val="4"/>
    <w:qFormat/>
    <w:rsid w:val="00D8653B"/>
    <w:pPr>
      <w:widowControl/>
      <w:numPr>
        <w:ilvl w:val="3"/>
        <w:numId w:val="1"/>
      </w:numPr>
      <w:spacing w:before="100" w:beforeAutospacing="1" w:after="100" w:afterAutospacing="1" w:line="360" w:lineRule="auto"/>
    </w:pPr>
    <w:rPr>
      <w:rFonts w:ascii="Times New Roman" w:eastAsia="標楷體" w:hAnsi="Times New Roman"/>
      <w:kern w:val="0"/>
      <w:sz w:val="28"/>
      <w:szCs w:val="28"/>
    </w:rPr>
  </w:style>
  <w:style w:type="paragraph" w:customStyle="1" w:styleId="D5">
    <w:name w:val="D標題5"/>
    <w:basedOn w:val="5"/>
    <w:qFormat/>
    <w:rsid w:val="000D75AD"/>
    <w:pPr>
      <w:widowControl/>
      <w:numPr>
        <w:ilvl w:val="4"/>
        <w:numId w:val="1"/>
      </w:numPr>
      <w:spacing w:line="360" w:lineRule="auto"/>
      <w:ind w:leftChars="0" w:left="0"/>
    </w:pPr>
    <w:rPr>
      <w:rFonts w:ascii="Times New Roman" w:eastAsia="標楷體" w:hAnsi="Times New Roman"/>
      <w:b w:val="0"/>
      <w:kern w:val="0"/>
      <w:sz w:val="28"/>
    </w:rPr>
  </w:style>
  <w:style w:type="paragraph" w:customStyle="1" w:styleId="D6">
    <w:name w:val="D標題6"/>
    <w:basedOn w:val="6"/>
    <w:qFormat/>
    <w:rsid w:val="000D75AD"/>
    <w:pPr>
      <w:widowControl/>
      <w:numPr>
        <w:ilvl w:val="5"/>
        <w:numId w:val="1"/>
      </w:numPr>
      <w:spacing w:line="360" w:lineRule="auto"/>
      <w:ind w:leftChars="0" w:left="0"/>
    </w:pPr>
    <w:rPr>
      <w:rFonts w:ascii="Times New Roman" w:eastAsia="標楷體" w:hAnsi="Times New Roman"/>
      <w:kern w:val="0"/>
      <w:sz w:val="28"/>
    </w:rPr>
  </w:style>
  <w:style w:type="paragraph" w:customStyle="1" w:styleId="D63">
    <w:name w:val="D標題6 編號3"/>
    <w:basedOn w:val="a"/>
    <w:qFormat/>
    <w:rsid w:val="000D75AD"/>
    <w:pPr>
      <w:widowControl/>
      <w:numPr>
        <w:ilvl w:val="8"/>
        <w:numId w:val="1"/>
      </w:numPr>
      <w:spacing w:line="360" w:lineRule="auto"/>
    </w:pPr>
    <w:rPr>
      <w:rFonts w:ascii="Times New Roman" w:hAnsi="Times New Roman" w:cs="新細明體"/>
      <w:kern w:val="0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D75AD"/>
    <w:rPr>
      <w:rFonts w:asciiTheme="majorHAnsi" w:eastAsiaTheme="majorEastAsia" w:hAnsiTheme="majorHAnsi" w:cstheme="majorBidi"/>
      <w:b/>
      <w:bCs/>
      <w:sz w:val="36"/>
      <w:szCs w:val="36"/>
    </w:rPr>
  </w:style>
  <w:style w:type="character" w:customStyle="1" w:styleId="40">
    <w:name w:val="標題 4 字元"/>
    <w:basedOn w:val="a0"/>
    <w:link w:val="4"/>
    <w:uiPriority w:val="9"/>
    <w:semiHidden/>
    <w:rsid w:val="000D75AD"/>
    <w:rPr>
      <w:rFonts w:asciiTheme="majorHAnsi" w:eastAsiaTheme="majorEastAsia" w:hAnsiTheme="majorHAnsi" w:cstheme="majorBidi"/>
      <w:sz w:val="36"/>
      <w:szCs w:val="36"/>
    </w:rPr>
  </w:style>
  <w:style w:type="character" w:customStyle="1" w:styleId="50">
    <w:name w:val="標題 5 字元"/>
    <w:basedOn w:val="a0"/>
    <w:link w:val="5"/>
    <w:uiPriority w:val="9"/>
    <w:semiHidden/>
    <w:rsid w:val="000D75AD"/>
    <w:rPr>
      <w:rFonts w:asciiTheme="majorHAnsi" w:eastAsiaTheme="majorEastAsia" w:hAnsiTheme="majorHAnsi" w:cstheme="majorBidi"/>
      <w:b/>
      <w:bCs/>
      <w:sz w:val="36"/>
      <w:szCs w:val="36"/>
    </w:rPr>
  </w:style>
  <w:style w:type="character" w:customStyle="1" w:styleId="60">
    <w:name w:val="標題 6 字元"/>
    <w:basedOn w:val="a0"/>
    <w:link w:val="6"/>
    <w:uiPriority w:val="9"/>
    <w:semiHidden/>
    <w:rsid w:val="000D75AD"/>
    <w:rPr>
      <w:rFonts w:asciiTheme="majorHAnsi" w:eastAsiaTheme="majorEastAsia" w:hAnsiTheme="majorHAnsi" w:cstheme="majorBidi"/>
      <w:sz w:val="36"/>
      <w:szCs w:val="36"/>
    </w:rPr>
  </w:style>
  <w:style w:type="paragraph" w:styleId="ab">
    <w:name w:val="List Paragraph"/>
    <w:basedOn w:val="a"/>
    <w:uiPriority w:val="34"/>
    <w:qFormat/>
    <w:rsid w:val="004C1A34"/>
    <w:pPr>
      <w:ind w:leftChars="200" w:left="480"/>
    </w:pPr>
  </w:style>
  <w:style w:type="paragraph" w:styleId="ac">
    <w:name w:val="Body Text"/>
    <w:basedOn w:val="a"/>
    <w:link w:val="ad"/>
    <w:rsid w:val="00D213FC"/>
    <w:pPr>
      <w:spacing w:after="120"/>
    </w:pPr>
    <w:rPr>
      <w:rFonts w:ascii="Times New Roman" w:hAnsi="Times New Roman" w:cs="Times New Roman"/>
      <w:snapToGrid w:val="0"/>
      <w:kern w:val="0"/>
      <w:szCs w:val="24"/>
    </w:rPr>
  </w:style>
  <w:style w:type="character" w:customStyle="1" w:styleId="ad">
    <w:name w:val="本文 字元"/>
    <w:basedOn w:val="a0"/>
    <w:link w:val="ac"/>
    <w:rsid w:val="00D213FC"/>
    <w:rPr>
      <w:rFonts w:ascii="Times New Roman" w:eastAsia="標楷體" w:hAnsi="Times New Roman" w:cs="Times New Roman"/>
      <w:snapToGrid w:val="0"/>
      <w:kern w:val="0"/>
      <w:szCs w:val="24"/>
    </w:rPr>
  </w:style>
  <w:style w:type="table" w:styleId="ae">
    <w:name w:val="Table Grid"/>
    <w:basedOn w:val="a1"/>
    <w:uiPriority w:val="59"/>
    <w:rsid w:val="00520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21">
    <w:name w:val="D標題2 編號1"/>
    <w:basedOn w:val="a"/>
    <w:rsid w:val="00E52D36"/>
    <w:pPr>
      <w:widowControl/>
      <w:numPr>
        <w:numId w:val="7"/>
      </w:numPr>
      <w:tabs>
        <w:tab w:val="left" w:pos="1134"/>
        <w:tab w:val="left" w:pos="1276"/>
      </w:tabs>
      <w:spacing w:before="100" w:beforeAutospacing="1" w:after="100" w:afterAutospacing="1" w:line="360" w:lineRule="auto"/>
    </w:pPr>
    <w:rPr>
      <w:rFonts w:ascii="Times New Roman" w:hAnsi="Times New Roman" w:cs="Times New Roman"/>
      <w:kern w:val="0"/>
      <w:szCs w:val="24"/>
    </w:rPr>
  </w:style>
  <w:style w:type="paragraph" w:customStyle="1" w:styleId="D22">
    <w:name w:val="D標題2 編號2"/>
    <w:basedOn w:val="a"/>
    <w:rsid w:val="00E52D36"/>
    <w:pPr>
      <w:widowControl/>
      <w:numPr>
        <w:ilvl w:val="1"/>
        <w:numId w:val="7"/>
      </w:numPr>
      <w:tabs>
        <w:tab w:val="left" w:pos="1701"/>
        <w:tab w:val="left" w:pos="1843"/>
      </w:tabs>
      <w:spacing w:line="360" w:lineRule="auto"/>
    </w:pPr>
    <w:rPr>
      <w:rFonts w:ascii="Times New Roman" w:hAnsi="Times New Roman" w:cs="新細明體"/>
      <w:kern w:val="0"/>
      <w:szCs w:val="28"/>
    </w:rPr>
  </w:style>
  <w:style w:type="paragraph" w:styleId="Web">
    <w:name w:val="Normal (Web)"/>
    <w:basedOn w:val="a"/>
    <w:uiPriority w:val="99"/>
    <w:unhideWhenUsed/>
    <w:rsid w:val="000B2686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 w:val="24"/>
      <w:szCs w:val="24"/>
    </w:rPr>
  </w:style>
  <w:style w:type="table" w:customStyle="1" w:styleId="af">
    <w:name w:val="精護樣式"/>
    <w:basedOn w:val="a1"/>
    <w:uiPriority w:val="99"/>
    <w:qFormat/>
    <w:rsid w:val="000B2686"/>
    <w:rPr>
      <w:rFonts w:ascii="Times New Roman" w:eastAsia="標楷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</w:tblPr>
    <w:tblStylePr w:type="firstCol">
      <w:rPr>
        <w:i/>
      </w:rPr>
    </w:tblStylePr>
  </w:style>
  <w:style w:type="table" w:customStyle="1" w:styleId="11">
    <w:name w:val="樣式1"/>
    <w:basedOn w:val="a1"/>
    <w:uiPriority w:val="99"/>
    <w:qFormat/>
    <w:rsid w:val="007C59F7"/>
    <w:rPr>
      <w:rFonts w:ascii="Times New Roman" w:eastAsia="標楷體" w:hAnsi="Times New Roman" w:cs="Times New Roman"/>
      <w:kern w:val="0"/>
      <w:sz w:val="26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eastAsia="標楷體"/>
        <w:i/>
        <w:sz w:val="2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  <w:vAlign w:val="center"/>
      </w:tcPr>
    </w:tblStylePr>
  </w:style>
  <w:style w:type="character" w:styleId="af0">
    <w:name w:val="Hyperlink"/>
    <w:basedOn w:val="a0"/>
    <w:uiPriority w:val="99"/>
    <w:unhideWhenUsed/>
    <w:rsid w:val="00B85F7C"/>
    <w:rPr>
      <w:color w:val="0000FF"/>
      <w:u w:val="single"/>
    </w:rPr>
  </w:style>
  <w:style w:type="character" w:styleId="af1">
    <w:name w:val="FollowedHyperlink"/>
    <w:basedOn w:val="a0"/>
    <w:uiPriority w:val="99"/>
    <w:semiHidden/>
    <w:unhideWhenUsed/>
    <w:rsid w:val="00B85F7C"/>
    <w:rPr>
      <w:color w:val="800080"/>
      <w:u w:val="single"/>
    </w:rPr>
  </w:style>
  <w:style w:type="paragraph" w:customStyle="1" w:styleId="xl63">
    <w:name w:val="xl63"/>
    <w:basedOn w:val="a"/>
    <w:rsid w:val="00B85F7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新細明體" w:eastAsia="新細明體" w:hAnsi="新細明體" w:cs="新細明體"/>
      <w:kern w:val="0"/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401167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paragraph" w:styleId="12">
    <w:name w:val="toc 1"/>
    <w:aliases w:val="章 1"/>
    <w:basedOn w:val="a"/>
    <w:next w:val="a"/>
    <w:autoRedefine/>
    <w:uiPriority w:val="39"/>
    <w:unhideWhenUsed/>
    <w:qFormat/>
    <w:rsid w:val="00401167"/>
    <w:pPr>
      <w:spacing w:before="360"/>
    </w:pPr>
    <w:rPr>
      <w:rFonts w:asciiTheme="majorHAnsi" w:hAnsiTheme="majorHAnsi"/>
      <w:b/>
      <w:bCs/>
      <w:cap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qFormat/>
    <w:rsid w:val="00401167"/>
    <w:pPr>
      <w:spacing w:before="240"/>
    </w:pPr>
    <w:rPr>
      <w:rFonts w:cstheme="minorHAns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401167"/>
    <w:pPr>
      <w:ind w:left="280"/>
    </w:pPr>
    <w:rPr>
      <w:rFonts w:cstheme="minorHAnsi"/>
      <w:sz w:val="20"/>
      <w:szCs w:val="20"/>
    </w:rPr>
  </w:style>
  <w:style w:type="character" w:styleId="af3">
    <w:name w:val="Subtle Emphasis"/>
    <w:basedOn w:val="a0"/>
    <w:uiPriority w:val="19"/>
    <w:qFormat/>
    <w:rsid w:val="00EA6B4E"/>
    <w:rPr>
      <w:i/>
      <w:iCs/>
      <w:color w:val="808080" w:themeColor="text1" w:themeTint="7F"/>
    </w:rPr>
  </w:style>
  <w:style w:type="paragraph" w:styleId="41">
    <w:name w:val="toc 4"/>
    <w:basedOn w:val="a"/>
    <w:next w:val="a"/>
    <w:autoRedefine/>
    <w:uiPriority w:val="39"/>
    <w:unhideWhenUsed/>
    <w:rsid w:val="00752454"/>
    <w:pPr>
      <w:ind w:left="560"/>
    </w:pPr>
    <w:rPr>
      <w:rFonts w:cstheme="minorHAnsi"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752454"/>
    <w:pPr>
      <w:ind w:left="840"/>
    </w:pPr>
    <w:rPr>
      <w:rFonts w:cstheme="minorHAnsi"/>
      <w:sz w:val="20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752454"/>
    <w:pPr>
      <w:ind w:left="1120"/>
    </w:pPr>
    <w:rPr>
      <w:rFonts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752454"/>
    <w:pPr>
      <w:ind w:left="1400"/>
    </w:pPr>
    <w:rPr>
      <w:rFonts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752454"/>
    <w:pPr>
      <w:ind w:left="1680"/>
    </w:pPr>
    <w:rPr>
      <w:rFonts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752454"/>
    <w:pPr>
      <w:ind w:left="1960"/>
    </w:pPr>
    <w:rPr>
      <w:rFonts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74EF"/>
    <w:pPr>
      <w:widowControl w:val="0"/>
    </w:pPr>
    <w:rPr>
      <w:rFonts w:eastAsia="標楷體"/>
      <w:sz w:val="28"/>
    </w:rPr>
  </w:style>
  <w:style w:type="paragraph" w:styleId="1">
    <w:name w:val="heading 1"/>
    <w:basedOn w:val="a"/>
    <w:next w:val="a"/>
    <w:link w:val="10"/>
    <w:uiPriority w:val="9"/>
    <w:qFormat/>
    <w:rsid w:val="00F756A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6F331E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D75A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D75AD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D75AD"/>
    <w:pPr>
      <w:keepNext/>
      <w:spacing w:line="720" w:lineRule="auto"/>
      <w:ind w:leftChars="200" w:left="200"/>
      <w:outlineLvl w:val="4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D75AD"/>
    <w:pPr>
      <w:keepNext/>
      <w:spacing w:line="720" w:lineRule="auto"/>
      <w:ind w:leftChars="200" w:left="200"/>
      <w:outlineLvl w:val="5"/>
    </w:pPr>
    <w:rPr>
      <w:rFonts w:asciiTheme="majorHAnsi" w:eastAsiaTheme="majorEastAsia" w:hAnsiTheme="majorHAnsi" w:cstheme="majorBidi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267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826785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4543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5431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543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5431F"/>
    <w:rPr>
      <w:sz w:val="20"/>
      <w:szCs w:val="20"/>
    </w:rPr>
  </w:style>
  <w:style w:type="paragraph" w:customStyle="1" w:styleId="D">
    <w:name w:val="D目錄標題"/>
    <w:basedOn w:val="a"/>
    <w:rsid w:val="00A50A25"/>
    <w:pPr>
      <w:widowControl/>
      <w:spacing w:line="360" w:lineRule="auto"/>
      <w:jc w:val="center"/>
    </w:pPr>
    <w:rPr>
      <w:rFonts w:ascii="Times New Roman" w:hAnsi="Times New Roman" w:cs="新細明體"/>
      <w:b/>
      <w:spacing w:val="100"/>
      <w:kern w:val="0"/>
      <w:sz w:val="48"/>
      <w:szCs w:val="40"/>
      <w:u w:val="double"/>
      <w:lang w:val="fr-FR"/>
    </w:rPr>
  </w:style>
  <w:style w:type="paragraph" w:styleId="a9">
    <w:name w:val="No Spacing"/>
    <w:link w:val="aa"/>
    <w:uiPriority w:val="1"/>
    <w:qFormat/>
    <w:rsid w:val="00B40104"/>
    <w:rPr>
      <w:kern w:val="0"/>
      <w:sz w:val="22"/>
    </w:rPr>
  </w:style>
  <w:style w:type="character" w:customStyle="1" w:styleId="aa">
    <w:name w:val="無間距 字元"/>
    <w:basedOn w:val="a0"/>
    <w:link w:val="a9"/>
    <w:uiPriority w:val="1"/>
    <w:rsid w:val="00B40104"/>
    <w:rPr>
      <w:kern w:val="0"/>
      <w:sz w:val="22"/>
    </w:rPr>
  </w:style>
  <w:style w:type="paragraph" w:customStyle="1" w:styleId="3CBD5A742C28424DA5172AD252E32316">
    <w:name w:val="3CBD5A742C28424DA5172AD252E32316"/>
    <w:rsid w:val="00B40104"/>
    <w:pPr>
      <w:spacing w:after="200" w:line="276" w:lineRule="auto"/>
    </w:pPr>
    <w:rPr>
      <w:kern w:val="0"/>
      <w:sz w:val="22"/>
    </w:rPr>
  </w:style>
  <w:style w:type="character" w:customStyle="1" w:styleId="10">
    <w:name w:val="標題 1 字元"/>
    <w:basedOn w:val="a0"/>
    <w:link w:val="1"/>
    <w:uiPriority w:val="9"/>
    <w:rsid w:val="00F756A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6F331E"/>
    <w:rPr>
      <w:rFonts w:asciiTheme="majorHAnsi" w:eastAsiaTheme="majorEastAsia" w:hAnsiTheme="majorHAnsi" w:cstheme="majorBidi"/>
      <w:b/>
      <w:bCs/>
      <w:sz w:val="48"/>
      <w:szCs w:val="48"/>
    </w:rPr>
  </w:style>
  <w:style w:type="paragraph" w:customStyle="1" w:styleId="D1">
    <w:name w:val="D標題1"/>
    <w:basedOn w:val="1"/>
    <w:qFormat/>
    <w:rsid w:val="0019184A"/>
    <w:pPr>
      <w:pageBreakBefore/>
      <w:widowControl/>
      <w:numPr>
        <w:numId w:val="1"/>
      </w:numPr>
      <w:spacing w:before="100" w:beforeAutospacing="1" w:after="100" w:afterAutospacing="1" w:line="360" w:lineRule="auto"/>
    </w:pPr>
    <w:rPr>
      <w:rFonts w:ascii="Times New Roman" w:eastAsia="標楷體" w:hAnsi="Times New Roman" w:cs="Times New Roman"/>
      <w:spacing w:val="20"/>
      <w:kern w:val="0"/>
      <w:sz w:val="48"/>
    </w:rPr>
  </w:style>
  <w:style w:type="paragraph" w:customStyle="1" w:styleId="D2">
    <w:name w:val="D標題2"/>
    <w:basedOn w:val="2"/>
    <w:qFormat/>
    <w:rsid w:val="0019184A"/>
    <w:pPr>
      <w:widowControl/>
      <w:numPr>
        <w:ilvl w:val="1"/>
        <w:numId w:val="1"/>
      </w:numPr>
      <w:spacing w:before="100" w:beforeAutospacing="1" w:after="100" w:afterAutospacing="1" w:line="360" w:lineRule="auto"/>
    </w:pPr>
    <w:rPr>
      <w:rFonts w:ascii="Times New Roman" w:eastAsia="標楷體" w:hAnsi="Times New Roman" w:cs="Times New Roman"/>
      <w:kern w:val="0"/>
      <w:sz w:val="36"/>
    </w:rPr>
  </w:style>
  <w:style w:type="paragraph" w:customStyle="1" w:styleId="D3">
    <w:name w:val="D標題3"/>
    <w:basedOn w:val="3"/>
    <w:qFormat/>
    <w:rsid w:val="0019184A"/>
    <w:pPr>
      <w:widowControl/>
      <w:numPr>
        <w:ilvl w:val="2"/>
        <w:numId w:val="1"/>
      </w:numPr>
      <w:tabs>
        <w:tab w:val="left" w:pos="1418"/>
      </w:tabs>
      <w:spacing w:before="100" w:beforeAutospacing="1" w:after="100" w:afterAutospacing="1" w:line="360" w:lineRule="auto"/>
    </w:pPr>
    <w:rPr>
      <w:rFonts w:ascii="Times New Roman" w:eastAsia="標楷體" w:hAnsi="Times New Roman" w:cs="Times New Roman"/>
      <w:b w:val="0"/>
      <w:kern w:val="0"/>
      <w:sz w:val="28"/>
      <w:szCs w:val="28"/>
    </w:rPr>
  </w:style>
  <w:style w:type="paragraph" w:customStyle="1" w:styleId="D4">
    <w:name w:val="D標題4"/>
    <w:basedOn w:val="4"/>
    <w:qFormat/>
    <w:rsid w:val="00D8653B"/>
    <w:pPr>
      <w:widowControl/>
      <w:numPr>
        <w:ilvl w:val="3"/>
        <w:numId w:val="1"/>
      </w:numPr>
      <w:spacing w:before="100" w:beforeAutospacing="1" w:after="100" w:afterAutospacing="1" w:line="360" w:lineRule="auto"/>
    </w:pPr>
    <w:rPr>
      <w:rFonts w:ascii="Times New Roman" w:eastAsia="標楷體" w:hAnsi="Times New Roman"/>
      <w:kern w:val="0"/>
      <w:sz w:val="28"/>
      <w:szCs w:val="28"/>
    </w:rPr>
  </w:style>
  <w:style w:type="paragraph" w:customStyle="1" w:styleId="D5">
    <w:name w:val="D標題5"/>
    <w:basedOn w:val="5"/>
    <w:qFormat/>
    <w:rsid w:val="000D75AD"/>
    <w:pPr>
      <w:widowControl/>
      <w:numPr>
        <w:ilvl w:val="4"/>
        <w:numId w:val="1"/>
      </w:numPr>
      <w:spacing w:line="360" w:lineRule="auto"/>
      <w:ind w:leftChars="0" w:left="0"/>
    </w:pPr>
    <w:rPr>
      <w:rFonts w:ascii="Times New Roman" w:eastAsia="標楷體" w:hAnsi="Times New Roman"/>
      <w:b w:val="0"/>
      <w:kern w:val="0"/>
      <w:sz w:val="28"/>
    </w:rPr>
  </w:style>
  <w:style w:type="paragraph" w:customStyle="1" w:styleId="D6">
    <w:name w:val="D標題6"/>
    <w:basedOn w:val="6"/>
    <w:qFormat/>
    <w:rsid w:val="000D75AD"/>
    <w:pPr>
      <w:widowControl/>
      <w:numPr>
        <w:ilvl w:val="5"/>
        <w:numId w:val="1"/>
      </w:numPr>
      <w:spacing w:line="360" w:lineRule="auto"/>
      <w:ind w:leftChars="0" w:left="0"/>
    </w:pPr>
    <w:rPr>
      <w:rFonts w:ascii="Times New Roman" w:eastAsia="標楷體" w:hAnsi="Times New Roman"/>
      <w:kern w:val="0"/>
      <w:sz w:val="28"/>
    </w:rPr>
  </w:style>
  <w:style w:type="paragraph" w:customStyle="1" w:styleId="D63">
    <w:name w:val="D標題6 編號3"/>
    <w:basedOn w:val="a"/>
    <w:qFormat/>
    <w:rsid w:val="000D75AD"/>
    <w:pPr>
      <w:widowControl/>
      <w:numPr>
        <w:ilvl w:val="8"/>
        <w:numId w:val="1"/>
      </w:numPr>
      <w:spacing w:line="360" w:lineRule="auto"/>
    </w:pPr>
    <w:rPr>
      <w:rFonts w:ascii="Times New Roman" w:hAnsi="Times New Roman" w:cs="新細明體"/>
      <w:kern w:val="0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D75AD"/>
    <w:rPr>
      <w:rFonts w:asciiTheme="majorHAnsi" w:eastAsiaTheme="majorEastAsia" w:hAnsiTheme="majorHAnsi" w:cstheme="majorBidi"/>
      <w:b/>
      <w:bCs/>
      <w:sz w:val="36"/>
      <w:szCs w:val="36"/>
    </w:rPr>
  </w:style>
  <w:style w:type="character" w:customStyle="1" w:styleId="40">
    <w:name w:val="標題 4 字元"/>
    <w:basedOn w:val="a0"/>
    <w:link w:val="4"/>
    <w:uiPriority w:val="9"/>
    <w:semiHidden/>
    <w:rsid w:val="000D75AD"/>
    <w:rPr>
      <w:rFonts w:asciiTheme="majorHAnsi" w:eastAsiaTheme="majorEastAsia" w:hAnsiTheme="majorHAnsi" w:cstheme="majorBidi"/>
      <w:sz w:val="36"/>
      <w:szCs w:val="36"/>
    </w:rPr>
  </w:style>
  <w:style w:type="character" w:customStyle="1" w:styleId="50">
    <w:name w:val="標題 5 字元"/>
    <w:basedOn w:val="a0"/>
    <w:link w:val="5"/>
    <w:uiPriority w:val="9"/>
    <w:semiHidden/>
    <w:rsid w:val="000D75AD"/>
    <w:rPr>
      <w:rFonts w:asciiTheme="majorHAnsi" w:eastAsiaTheme="majorEastAsia" w:hAnsiTheme="majorHAnsi" w:cstheme="majorBidi"/>
      <w:b/>
      <w:bCs/>
      <w:sz w:val="36"/>
      <w:szCs w:val="36"/>
    </w:rPr>
  </w:style>
  <w:style w:type="character" w:customStyle="1" w:styleId="60">
    <w:name w:val="標題 6 字元"/>
    <w:basedOn w:val="a0"/>
    <w:link w:val="6"/>
    <w:uiPriority w:val="9"/>
    <w:semiHidden/>
    <w:rsid w:val="000D75AD"/>
    <w:rPr>
      <w:rFonts w:asciiTheme="majorHAnsi" w:eastAsiaTheme="majorEastAsia" w:hAnsiTheme="majorHAnsi" w:cstheme="majorBidi"/>
      <w:sz w:val="36"/>
      <w:szCs w:val="36"/>
    </w:rPr>
  </w:style>
  <w:style w:type="paragraph" w:styleId="ab">
    <w:name w:val="List Paragraph"/>
    <w:basedOn w:val="a"/>
    <w:uiPriority w:val="34"/>
    <w:qFormat/>
    <w:rsid w:val="004C1A34"/>
    <w:pPr>
      <w:ind w:leftChars="200" w:left="480"/>
    </w:pPr>
  </w:style>
  <w:style w:type="paragraph" w:styleId="ac">
    <w:name w:val="Body Text"/>
    <w:basedOn w:val="a"/>
    <w:link w:val="ad"/>
    <w:rsid w:val="00D213FC"/>
    <w:pPr>
      <w:spacing w:after="120"/>
    </w:pPr>
    <w:rPr>
      <w:rFonts w:ascii="Times New Roman" w:hAnsi="Times New Roman" w:cs="Times New Roman"/>
      <w:snapToGrid w:val="0"/>
      <w:kern w:val="0"/>
      <w:szCs w:val="24"/>
    </w:rPr>
  </w:style>
  <w:style w:type="character" w:customStyle="1" w:styleId="ad">
    <w:name w:val="本文 字元"/>
    <w:basedOn w:val="a0"/>
    <w:link w:val="ac"/>
    <w:rsid w:val="00D213FC"/>
    <w:rPr>
      <w:rFonts w:ascii="Times New Roman" w:eastAsia="標楷體" w:hAnsi="Times New Roman" w:cs="Times New Roman"/>
      <w:snapToGrid w:val="0"/>
      <w:kern w:val="0"/>
      <w:szCs w:val="24"/>
    </w:rPr>
  </w:style>
  <w:style w:type="table" w:styleId="ae">
    <w:name w:val="Table Grid"/>
    <w:basedOn w:val="a1"/>
    <w:uiPriority w:val="59"/>
    <w:rsid w:val="00520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21">
    <w:name w:val="D標題2 編號1"/>
    <w:basedOn w:val="a"/>
    <w:rsid w:val="00E52D36"/>
    <w:pPr>
      <w:widowControl/>
      <w:numPr>
        <w:numId w:val="7"/>
      </w:numPr>
      <w:tabs>
        <w:tab w:val="left" w:pos="1134"/>
        <w:tab w:val="left" w:pos="1276"/>
      </w:tabs>
      <w:spacing w:before="100" w:beforeAutospacing="1" w:after="100" w:afterAutospacing="1" w:line="360" w:lineRule="auto"/>
    </w:pPr>
    <w:rPr>
      <w:rFonts w:ascii="Times New Roman" w:hAnsi="Times New Roman" w:cs="Times New Roman"/>
      <w:kern w:val="0"/>
      <w:szCs w:val="24"/>
    </w:rPr>
  </w:style>
  <w:style w:type="paragraph" w:customStyle="1" w:styleId="D22">
    <w:name w:val="D標題2 編號2"/>
    <w:basedOn w:val="a"/>
    <w:rsid w:val="00E52D36"/>
    <w:pPr>
      <w:widowControl/>
      <w:numPr>
        <w:ilvl w:val="1"/>
        <w:numId w:val="7"/>
      </w:numPr>
      <w:tabs>
        <w:tab w:val="left" w:pos="1701"/>
        <w:tab w:val="left" w:pos="1843"/>
      </w:tabs>
      <w:spacing w:line="360" w:lineRule="auto"/>
    </w:pPr>
    <w:rPr>
      <w:rFonts w:ascii="Times New Roman" w:hAnsi="Times New Roman" w:cs="新細明體"/>
      <w:kern w:val="0"/>
      <w:szCs w:val="28"/>
    </w:rPr>
  </w:style>
  <w:style w:type="paragraph" w:styleId="Web">
    <w:name w:val="Normal (Web)"/>
    <w:basedOn w:val="a"/>
    <w:uiPriority w:val="99"/>
    <w:unhideWhenUsed/>
    <w:rsid w:val="000B2686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 w:val="24"/>
      <w:szCs w:val="24"/>
    </w:rPr>
  </w:style>
  <w:style w:type="table" w:customStyle="1" w:styleId="af">
    <w:name w:val="精護樣式"/>
    <w:basedOn w:val="a1"/>
    <w:uiPriority w:val="99"/>
    <w:qFormat/>
    <w:rsid w:val="000B2686"/>
    <w:rPr>
      <w:rFonts w:ascii="Times New Roman" w:eastAsia="標楷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</w:tblPr>
    <w:tblStylePr w:type="firstCol">
      <w:rPr>
        <w:i/>
      </w:rPr>
    </w:tblStylePr>
  </w:style>
  <w:style w:type="table" w:customStyle="1" w:styleId="11">
    <w:name w:val="樣式1"/>
    <w:basedOn w:val="a1"/>
    <w:uiPriority w:val="99"/>
    <w:qFormat/>
    <w:rsid w:val="007C59F7"/>
    <w:rPr>
      <w:rFonts w:ascii="Times New Roman" w:eastAsia="標楷體" w:hAnsi="Times New Roman" w:cs="Times New Roman"/>
      <w:kern w:val="0"/>
      <w:sz w:val="26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eastAsia="標楷體"/>
        <w:i/>
        <w:sz w:val="2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  <w:vAlign w:val="center"/>
      </w:tcPr>
    </w:tblStylePr>
  </w:style>
  <w:style w:type="character" w:styleId="af0">
    <w:name w:val="Hyperlink"/>
    <w:basedOn w:val="a0"/>
    <w:uiPriority w:val="99"/>
    <w:unhideWhenUsed/>
    <w:rsid w:val="00B85F7C"/>
    <w:rPr>
      <w:color w:val="0000FF"/>
      <w:u w:val="single"/>
    </w:rPr>
  </w:style>
  <w:style w:type="character" w:styleId="af1">
    <w:name w:val="FollowedHyperlink"/>
    <w:basedOn w:val="a0"/>
    <w:uiPriority w:val="99"/>
    <w:semiHidden/>
    <w:unhideWhenUsed/>
    <w:rsid w:val="00B85F7C"/>
    <w:rPr>
      <w:color w:val="800080"/>
      <w:u w:val="single"/>
    </w:rPr>
  </w:style>
  <w:style w:type="paragraph" w:customStyle="1" w:styleId="xl63">
    <w:name w:val="xl63"/>
    <w:basedOn w:val="a"/>
    <w:rsid w:val="00B85F7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新細明體" w:eastAsia="新細明體" w:hAnsi="新細明體" w:cs="新細明體"/>
      <w:kern w:val="0"/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401167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paragraph" w:styleId="12">
    <w:name w:val="toc 1"/>
    <w:aliases w:val="章 1"/>
    <w:basedOn w:val="a"/>
    <w:next w:val="a"/>
    <w:autoRedefine/>
    <w:uiPriority w:val="39"/>
    <w:unhideWhenUsed/>
    <w:qFormat/>
    <w:rsid w:val="00401167"/>
    <w:pPr>
      <w:spacing w:before="360"/>
    </w:pPr>
    <w:rPr>
      <w:rFonts w:asciiTheme="majorHAnsi" w:hAnsiTheme="majorHAnsi"/>
      <w:b/>
      <w:bCs/>
      <w:cap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qFormat/>
    <w:rsid w:val="00401167"/>
    <w:pPr>
      <w:spacing w:before="240"/>
    </w:pPr>
    <w:rPr>
      <w:rFonts w:cstheme="minorHAns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401167"/>
    <w:pPr>
      <w:ind w:left="280"/>
    </w:pPr>
    <w:rPr>
      <w:rFonts w:cstheme="minorHAnsi"/>
      <w:sz w:val="20"/>
      <w:szCs w:val="20"/>
    </w:rPr>
  </w:style>
  <w:style w:type="character" w:styleId="af3">
    <w:name w:val="Subtle Emphasis"/>
    <w:basedOn w:val="a0"/>
    <w:uiPriority w:val="19"/>
    <w:qFormat/>
    <w:rsid w:val="00EA6B4E"/>
    <w:rPr>
      <w:i/>
      <w:iCs/>
      <w:color w:val="808080" w:themeColor="text1" w:themeTint="7F"/>
    </w:rPr>
  </w:style>
  <w:style w:type="paragraph" w:styleId="41">
    <w:name w:val="toc 4"/>
    <w:basedOn w:val="a"/>
    <w:next w:val="a"/>
    <w:autoRedefine/>
    <w:uiPriority w:val="39"/>
    <w:unhideWhenUsed/>
    <w:rsid w:val="00752454"/>
    <w:pPr>
      <w:ind w:left="560"/>
    </w:pPr>
    <w:rPr>
      <w:rFonts w:cstheme="minorHAnsi"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752454"/>
    <w:pPr>
      <w:ind w:left="840"/>
    </w:pPr>
    <w:rPr>
      <w:rFonts w:cstheme="minorHAnsi"/>
      <w:sz w:val="20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752454"/>
    <w:pPr>
      <w:ind w:left="1120"/>
    </w:pPr>
    <w:rPr>
      <w:rFonts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752454"/>
    <w:pPr>
      <w:ind w:left="1400"/>
    </w:pPr>
    <w:rPr>
      <w:rFonts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752454"/>
    <w:pPr>
      <w:ind w:left="1680"/>
    </w:pPr>
    <w:rPr>
      <w:rFonts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752454"/>
    <w:pPr>
      <w:ind w:left="1960"/>
    </w:pPr>
    <w:rPr>
      <w:rFonts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48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3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8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20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97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9328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0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3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2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00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1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1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97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7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97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6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82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46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66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2341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93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2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30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07702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48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9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7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7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2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9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40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9" Type="http://schemas.openxmlformats.org/officeDocument/2006/relationships/image" Target="media/image24.png"/><Relationship Id="rId21" Type="http://schemas.openxmlformats.org/officeDocument/2006/relationships/image" Target="media/image10.emf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76" Type="http://schemas.openxmlformats.org/officeDocument/2006/relationships/image" Target="media/image61.png"/><Relationship Id="rId84" Type="http://schemas.openxmlformats.org/officeDocument/2006/relationships/header" Target="header1.xml"/><Relationship Id="rId7" Type="http://schemas.openxmlformats.org/officeDocument/2006/relationships/webSettings" Target="webSettings.xml"/><Relationship Id="rId71" Type="http://schemas.openxmlformats.org/officeDocument/2006/relationships/image" Target="media/image56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9" Type="http://schemas.openxmlformats.org/officeDocument/2006/relationships/image" Target="media/image15.png"/><Relationship Id="rId11" Type="http://schemas.openxmlformats.org/officeDocument/2006/relationships/image" Target="media/image2.png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87" Type="http://schemas.openxmlformats.org/officeDocument/2006/relationships/theme" Target="theme/theme1.xml"/><Relationship Id="rId5" Type="http://schemas.microsoft.com/office/2007/relationships/stylesWithEffects" Target="stylesWithEffects.xml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oleObject" Target="embeddings/oleObject3.bin"/><Relationship Id="rId27" Type="http://schemas.openxmlformats.org/officeDocument/2006/relationships/image" Target="cid:image016.png@01D4A2E6.08F1F740" TargetMode="External"/><Relationship Id="rId30" Type="http://schemas.openxmlformats.org/officeDocument/2006/relationships/image" Target="cid:image002.png@01D4A2A5.CB72F800" TargetMode="External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77" Type="http://schemas.openxmlformats.org/officeDocument/2006/relationships/image" Target="media/image62.png"/><Relationship Id="rId8" Type="http://schemas.openxmlformats.org/officeDocument/2006/relationships/footnotes" Target="footnot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footer" Target="footer1.xml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oleObject" Target="embeddings/oleObject4.bin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9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image" Target="media/image14.jpe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image" Target="media/image1.png"/><Relationship Id="rId31" Type="http://schemas.openxmlformats.org/officeDocument/2006/relationships/image" Target="media/image16.jpe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2-1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F99105F-9B00-4CFD-BF3B-19F7289E3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58</TotalTime>
  <Pages>90</Pages>
  <Words>4160</Words>
  <Characters>23714</Characters>
  <Application>Microsoft Office Word</Application>
  <DocSecurity>0</DocSecurity>
  <Lines>197</Lines>
  <Paragraphs>55</Paragraphs>
  <ScaleCrop>false</ScaleCrop>
  <Company>巨騰國際</Company>
  <LinksUpToDate>false</LinksUpToDate>
  <CharactersWithSpaces>278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軟SFC系統開發設計文件</dc:title>
  <dc:subject> MFG data tracibility系統開發設計文件</dc:subject>
  <dc:creator>資訊部</dc:creator>
  <cp:keywords/>
  <dc:description/>
  <cp:lastModifiedBy>user</cp:lastModifiedBy>
  <cp:revision>285</cp:revision>
  <dcterms:created xsi:type="dcterms:W3CDTF">2018-12-10T01:17:00Z</dcterms:created>
  <dcterms:modified xsi:type="dcterms:W3CDTF">2019-01-17T04:00:00Z</dcterms:modified>
</cp:coreProperties>
</file>